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F51FE15" w14:textId="77777777" w:rsidR="0078001E" w:rsidRPr="00B54FF1" w:rsidRDefault="0078001E" w:rsidP="00116A3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_Hlk135696658"/>
      <w:bookmarkEnd w:id="0"/>
      <w:r w:rsidRPr="00B54FF1">
        <w:rPr>
          <w:rFonts w:ascii="Times New Roman" w:hAnsi="Times New Roman" w:cs="Times New Roman"/>
          <w:sz w:val="28"/>
          <w:szCs w:val="28"/>
        </w:rPr>
        <w:t>Министерство цифрового развития, связи и массовых коммуникаций</w:t>
      </w:r>
    </w:p>
    <w:p w14:paraId="778D40F8" w14:textId="77777777" w:rsidR="0078001E" w:rsidRPr="00B54FF1" w:rsidRDefault="0078001E" w:rsidP="00116A3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Российской Федерации</w:t>
      </w:r>
    </w:p>
    <w:p w14:paraId="01026608" w14:textId="77777777" w:rsidR="0078001E" w:rsidRPr="00B54FF1" w:rsidRDefault="0078001E" w:rsidP="00116A3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Ордена Трудового Красного Знамени</w:t>
      </w:r>
    </w:p>
    <w:p w14:paraId="5410DECD" w14:textId="77777777" w:rsidR="0078001E" w:rsidRPr="00B54FF1" w:rsidRDefault="0078001E" w:rsidP="00116A3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Федеральное государственное образовательное бюджетное учреждение</w:t>
      </w:r>
    </w:p>
    <w:p w14:paraId="26404A86" w14:textId="45D07B8F" w:rsidR="0078001E" w:rsidRPr="00B54FF1" w:rsidRDefault="0078001E" w:rsidP="00116A3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высшего образования</w:t>
      </w:r>
    </w:p>
    <w:p w14:paraId="0B77B2C7" w14:textId="77777777" w:rsidR="0078001E" w:rsidRPr="00B54FF1" w:rsidRDefault="0078001E" w:rsidP="00116A3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«МОСКОВСКИЙ ТЕХНИЧЕСКИЙ УНИВЕРСИТЕТ</w:t>
      </w:r>
    </w:p>
    <w:p w14:paraId="0A122356" w14:textId="77777777" w:rsidR="0078001E" w:rsidRPr="00B54FF1" w:rsidRDefault="0078001E" w:rsidP="00116A36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B54FF1">
        <w:rPr>
          <w:rFonts w:ascii="Times New Roman" w:hAnsi="Times New Roman" w:cs="Times New Roman"/>
          <w:bCs/>
          <w:sz w:val="28"/>
          <w:szCs w:val="28"/>
        </w:rPr>
        <w:t>СВЯЗИ И ИНФОРМАТИКИ»</w:t>
      </w:r>
    </w:p>
    <w:p w14:paraId="74E23FB4" w14:textId="77777777" w:rsidR="0078001E" w:rsidRPr="00B54FF1" w:rsidRDefault="0078001E" w:rsidP="00116A36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14:paraId="26B2D5B4" w14:textId="77777777" w:rsidR="0078001E" w:rsidRPr="00B54FF1" w:rsidRDefault="0078001E" w:rsidP="00116A36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35BD10DD" w14:textId="77777777" w:rsidR="0078001E" w:rsidRPr="00B54FF1" w:rsidRDefault="0078001E" w:rsidP="00116A36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B54FF1">
        <w:rPr>
          <w:rFonts w:ascii="Times New Roman" w:hAnsi="Times New Roman" w:cs="Times New Roman"/>
          <w:bCs/>
          <w:sz w:val="28"/>
          <w:szCs w:val="28"/>
        </w:rPr>
        <w:t>Факультет Информационных технологий</w:t>
      </w:r>
    </w:p>
    <w:p w14:paraId="313CCA26" w14:textId="77777777" w:rsidR="0078001E" w:rsidRPr="00B54FF1" w:rsidRDefault="0078001E" w:rsidP="00116A36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B54FF1">
        <w:rPr>
          <w:rFonts w:ascii="Times New Roman" w:hAnsi="Times New Roman" w:cs="Times New Roman"/>
          <w:bCs/>
          <w:sz w:val="28"/>
          <w:szCs w:val="28"/>
        </w:rPr>
        <w:t>Кафедра «Интеллектуальные системы в управлении и автоматизации»</w:t>
      </w:r>
    </w:p>
    <w:p w14:paraId="0423E1CF" w14:textId="77777777" w:rsidR="0078001E" w:rsidRPr="00B54FF1" w:rsidRDefault="0078001E" w:rsidP="00116A36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14:paraId="6F9A790B" w14:textId="77777777" w:rsidR="0078001E" w:rsidRPr="00B54FF1" w:rsidRDefault="0078001E" w:rsidP="00116A36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142299B4" w14:textId="6A20F7AF" w:rsidR="0078001E" w:rsidRPr="00B54FF1" w:rsidRDefault="0078001E" w:rsidP="00116A36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B54FF1">
        <w:rPr>
          <w:rFonts w:ascii="Times New Roman" w:hAnsi="Times New Roman" w:cs="Times New Roman"/>
          <w:bCs/>
          <w:sz w:val="28"/>
          <w:szCs w:val="28"/>
        </w:rPr>
        <w:t>Курсовая работа по дисциплине</w:t>
      </w:r>
    </w:p>
    <w:p w14:paraId="0E6F47DD" w14:textId="77777777" w:rsidR="0078001E" w:rsidRPr="00B54FF1" w:rsidRDefault="0078001E" w:rsidP="00116A36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B54FF1">
        <w:rPr>
          <w:rFonts w:ascii="Times New Roman" w:hAnsi="Times New Roman" w:cs="Times New Roman"/>
          <w:bCs/>
          <w:sz w:val="28"/>
          <w:szCs w:val="28"/>
        </w:rPr>
        <w:t>«Базы данных»</w:t>
      </w:r>
    </w:p>
    <w:p w14:paraId="5E24A8F9" w14:textId="6446EDF4" w:rsidR="0078001E" w:rsidRPr="00B54FF1" w:rsidRDefault="0078001E" w:rsidP="00116A36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B54FF1">
        <w:rPr>
          <w:rFonts w:ascii="Times New Roman" w:hAnsi="Times New Roman" w:cs="Times New Roman"/>
          <w:bCs/>
          <w:sz w:val="28"/>
          <w:szCs w:val="28"/>
        </w:rPr>
        <w:t>На тему</w:t>
      </w:r>
    </w:p>
    <w:p w14:paraId="10238A74" w14:textId="235313EC" w:rsidR="0078001E" w:rsidRPr="00B54FF1" w:rsidRDefault="0078001E" w:rsidP="00116A36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B54FF1">
        <w:rPr>
          <w:rFonts w:ascii="Times New Roman" w:hAnsi="Times New Roman" w:cs="Times New Roman"/>
          <w:bCs/>
          <w:sz w:val="28"/>
          <w:szCs w:val="28"/>
        </w:rPr>
        <w:t>«Разработка БД для АСУ “Кинотеатр”»</w:t>
      </w:r>
    </w:p>
    <w:p w14:paraId="1106E349" w14:textId="77777777" w:rsidR="0078001E" w:rsidRPr="00B54FF1" w:rsidRDefault="0078001E" w:rsidP="00116A36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504A2077" w14:textId="77777777" w:rsidR="0078001E" w:rsidRPr="00B54FF1" w:rsidRDefault="0078001E" w:rsidP="00116A36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46CC50DE" w14:textId="77777777" w:rsidR="0078001E" w:rsidRPr="00B54FF1" w:rsidRDefault="0078001E" w:rsidP="00116A36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747341C" w14:textId="77777777" w:rsidR="0078001E" w:rsidRPr="00B54FF1" w:rsidRDefault="0078001E" w:rsidP="00116A36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71A6D961" w14:textId="0DCAF382" w:rsidR="0078001E" w:rsidRPr="00B54FF1" w:rsidRDefault="0078001E" w:rsidP="00116A36">
      <w:pPr>
        <w:spacing w:after="0" w:line="360" w:lineRule="auto"/>
        <w:ind w:left="5529"/>
        <w:rPr>
          <w:rFonts w:ascii="Times New Roman" w:hAnsi="Times New Roman" w:cs="Times New Roman"/>
          <w:bCs/>
          <w:sz w:val="28"/>
          <w:szCs w:val="28"/>
        </w:rPr>
      </w:pPr>
      <w:r w:rsidRPr="00B54FF1">
        <w:rPr>
          <w:rFonts w:ascii="Times New Roman" w:hAnsi="Times New Roman" w:cs="Times New Roman"/>
          <w:bCs/>
          <w:sz w:val="28"/>
          <w:szCs w:val="28"/>
        </w:rPr>
        <w:t>Выполнил студент группы БЭИ2101 Денисова П. П.</w:t>
      </w:r>
    </w:p>
    <w:p w14:paraId="5B454B3F" w14:textId="0ED54C5E" w:rsidR="0078001E" w:rsidRPr="00B54FF1" w:rsidRDefault="0078001E" w:rsidP="00116A36">
      <w:pPr>
        <w:spacing w:after="0" w:line="360" w:lineRule="auto"/>
        <w:ind w:left="5529"/>
        <w:rPr>
          <w:rFonts w:ascii="Times New Roman" w:hAnsi="Times New Roman" w:cs="Times New Roman"/>
          <w:bCs/>
          <w:sz w:val="28"/>
          <w:szCs w:val="28"/>
        </w:rPr>
      </w:pPr>
      <w:r w:rsidRPr="00B54FF1">
        <w:rPr>
          <w:rFonts w:ascii="Times New Roman" w:hAnsi="Times New Roman" w:cs="Times New Roman"/>
          <w:bCs/>
          <w:sz w:val="28"/>
          <w:szCs w:val="28"/>
        </w:rPr>
        <w:t>Проверил доцент кафедры «Интеллектуальные системы в управлении и автоматизации»</w:t>
      </w:r>
      <w:r w:rsidR="001B6538" w:rsidRPr="00B54FF1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B54FF1">
        <w:rPr>
          <w:rFonts w:ascii="Times New Roman" w:hAnsi="Times New Roman" w:cs="Times New Roman"/>
          <w:bCs/>
          <w:sz w:val="28"/>
          <w:szCs w:val="28"/>
        </w:rPr>
        <w:t>Воронов В. И.</w:t>
      </w:r>
    </w:p>
    <w:p w14:paraId="0C64A66D" w14:textId="77777777" w:rsidR="0078001E" w:rsidRPr="00B54FF1" w:rsidRDefault="0078001E" w:rsidP="00116A3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BA97425" w14:textId="1B06AE19" w:rsidR="00344B00" w:rsidRPr="00B54FF1" w:rsidRDefault="0078001E" w:rsidP="00116A3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Москва, 202</w:t>
      </w:r>
      <w:r w:rsidR="00B418A4" w:rsidRPr="00B54FF1">
        <w:rPr>
          <w:rFonts w:ascii="Times New Roman" w:hAnsi="Times New Roman" w:cs="Times New Roman"/>
          <w:sz w:val="28"/>
          <w:szCs w:val="28"/>
        </w:rPr>
        <w:t>3</w:t>
      </w:r>
    </w:p>
    <w:sdt>
      <w:sdtPr>
        <w:rPr>
          <w:rFonts w:asciiTheme="minorHAnsi" w:eastAsiaTheme="minorHAnsi" w:hAnsiTheme="minorHAnsi" w:cstheme="minorBidi"/>
          <w:b/>
          <w:bCs/>
          <w:color w:val="000000" w:themeColor="text1"/>
          <w:sz w:val="22"/>
          <w:szCs w:val="22"/>
          <w:lang w:eastAsia="en-US"/>
        </w:rPr>
        <w:id w:val="-215750916"/>
        <w:docPartObj>
          <w:docPartGallery w:val="Table of Contents"/>
          <w:docPartUnique/>
        </w:docPartObj>
      </w:sdtPr>
      <w:sdtEndPr>
        <w:rPr>
          <w:color w:val="auto"/>
        </w:rPr>
      </w:sdtEndPr>
      <w:sdtContent>
        <w:p w14:paraId="3299D5F2" w14:textId="06A245B9" w:rsidR="00344B00" w:rsidRPr="00B54FF1" w:rsidRDefault="000001AB" w:rsidP="00F95749">
          <w:pPr>
            <w:pStyle w:val="a4"/>
            <w:spacing w:before="0" w:line="360" w:lineRule="auto"/>
            <w:jc w:val="both"/>
            <w:rPr>
              <w:rFonts w:ascii="Times New Roman" w:hAnsi="Times New Roman" w:cs="Times New Roman"/>
              <w:b/>
              <w:bCs/>
              <w:color w:val="000000" w:themeColor="text1"/>
              <w:sz w:val="28"/>
              <w:szCs w:val="28"/>
            </w:rPr>
          </w:pPr>
          <w:r w:rsidRPr="00B54FF1">
            <w:rPr>
              <w:rFonts w:ascii="Times New Roman" w:hAnsi="Times New Roman" w:cs="Times New Roman"/>
              <w:b/>
              <w:bCs/>
              <w:color w:val="000000" w:themeColor="text1"/>
              <w:sz w:val="28"/>
              <w:szCs w:val="28"/>
            </w:rPr>
            <w:t>СОДЕРЖАНИЕ</w:t>
          </w:r>
        </w:p>
        <w:p w14:paraId="13C930C3" w14:textId="7F5FBF9D" w:rsidR="006155DB" w:rsidRPr="00303B27" w:rsidRDefault="00344B00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r w:rsidRPr="00B54FF1">
            <w:rPr>
              <w:sz w:val="28"/>
              <w:szCs w:val="28"/>
            </w:rPr>
            <w:fldChar w:fldCharType="begin"/>
          </w:r>
          <w:r w:rsidRPr="00B54FF1">
            <w:rPr>
              <w:sz w:val="28"/>
              <w:szCs w:val="28"/>
            </w:rPr>
            <w:instrText xml:space="preserve"> TOC \o "1-3" \h \z \u </w:instrText>
          </w:r>
          <w:r w:rsidRPr="00B54FF1">
            <w:rPr>
              <w:sz w:val="28"/>
              <w:szCs w:val="28"/>
            </w:rPr>
            <w:fldChar w:fldCharType="separate"/>
          </w:r>
          <w:hyperlink w:anchor="_Toc135702641" w:history="1">
            <w:r w:rsidR="006155DB" w:rsidRPr="00303B27">
              <w:rPr>
                <w:rStyle w:val="a5"/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ВВЕДЕНИЕ</w:t>
            </w:r>
            <w:r w:rsidR="006155DB" w:rsidRPr="00303B27">
              <w:rPr>
                <w:noProof/>
                <w:webHidden/>
                <w:sz w:val="28"/>
                <w:szCs w:val="28"/>
              </w:rPr>
              <w:tab/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begin"/>
            </w:r>
            <w:r w:rsidR="006155DB" w:rsidRPr="00303B27">
              <w:rPr>
                <w:noProof/>
                <w:webHidden/>
                <w:sz w:val="28"/>
                <w:szCs w:val="28"/>
              </w:rPr>
              <w:instrText xml:space="preserve"> PAGEREF _Toc135702641 \h </w:instrText>
            </w:r>
            <w:r w:rsidR="006155DB" w:rsidRPr="00303B27">
              <w:rPr>
                <w:noProof/>
                <w:webHidden/>
                <w:sz w:val="28"/>
                <w:szCs w:val="28"/>
              </w:rPr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155DB" w:rsidRPr="00303B27">
              <w:rPr>
                <w:noProof/>
                <w:webHidden/>
                <w:sz w:val="28"/>
                <w:szCs w:val="28"/>
              </w:rPr>
              <w:t>3</w:t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86066E2" w14:textId="5612AA15" w:rsidR="006155DB" w:rsidRPr="00303B27" w:rsidRDefault="00000000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35702642" w:history="1">
            <w:r w:rsidR="006155DB" w:rsidRPr="00303B27">
              <w:rPr>
                <w:rStyle w:val="a5"/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ГЛАВА 1. СИСТЕМНЫЙ АНАЛИЗ ПРЕДМЕТНОЙ ОБЛАСТИ</w:t>
            </w:r>
            <w:r w:rsidR="006155DB" w:rsidRPr="00303B27">
              <w:rPr>
                <w:noProof/>
                <w:webHidden/>
                <w:sz w:val="28"/>
                <w:szCs w:val="28"/>
              </w:rPr>
              <w:tab/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begin"/>
            </w:r>
            <w:r w:rsidR="006155DB" w:rsidRPr="00303B27">
              <w:rPr>
                <w:noProof/>
                <w:webHidden/>
                <w:sz w:val="28"/>
                <w:szCs w:val="28"/>
              </w:rPr>
              <w:instrText xml:space="preserve"> PAGEREF _Toc135702642 \h </w:instrText>
            </w:r>
            <w:r w:rsidR="006155DB" w:rsidRPr="00303B27">
              <w:rPr>
                <w:noProof/>
                <w:webHidden/>
                <w:sz w:val="28"/>
                <w:szCs w:val="28"/>
              </w:rPr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155DB" w:rsidRPr="00303B27">
              <w:rPr>
                <w:noProof/>
                <w:webHidden/>
                <w:sz w:val="28"/>
                <w:szCs w:val="28"/>
              </w:rPr>
              <w:t>6</w:t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557AEDE" w14:textId="48A6DB3F" w:rsidR="006155DB" w:rsidRPr="00303B27" w:rsidRDefault="00000000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35702643" w:history="1">
            <w:r w:rsidR="006155DB" w:rsidRPr="00303B27">
              <w:rPr>
                <w:rStyle w:val="a5"/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1.1</w:t>
            </w:r>
            <w:r w:rsidR="006155DB" w:rsidRPr="00303B27">
              <w:rPr>
                <w:rFonts w:eastAsiaTheme="minorEastAsia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6155DB" w:rsidRPr="00303B27">
              <w:rPr>
                <w:rStyle w:val="a5"/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Анализ объекта автоматизации «Кинотеатр»</w:t>
            </w:r>
            <w:r w:rsidR="006155DB" w:rsidRPr="00303B27">
              <w:rPr>
                <w:noProof/>
                <w:webHidden/>
                <w:sz w:val="28"/>
                <w:szCs w:val="28"/>
              </w:rPr>
              <w:tab/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begin"/>
            </w:r>
            <w:r w:rsidR="006155DB" w:rsidRPr="00303B27">
              <w:rPr>
                <w:noProof/>
                <w:webHidden/>
                <w:sz w:val="28"/>
                <w:szCs w:val="28"/>
              </w:rPr>
              <w:instrText xml:space="preserve"> PAGEREF _Toc135702643 \h </w:instrText>
            </w:r>
            <w:r w:rsidR="006155DB" w:rsidRPr="00303B27">
              <w:rPr>
                <w:noProof/>
                <w:webHidden/>
                <w:sz w:val="28"/>
                <w:szCs w:val="28"/>
              </w:rPr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155DB" w:rsidRPr="00303B27">
              <w:rPr>
                <w:noProof/>
                <w:webHidden/>
                <w:sz w:val="28"/>
                <w:szCs w:val="28"/>
              </w:rPr>
              <w:t>6</w:t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FDC280E" w14:textId="534354DB" w:rsidR="006155DB" w:rsidRPr="00303B27" w:rsidRDefault="00000000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35702644" w:history="1">
            <w:r w:rsidR="006155DB" w:rsidRPr="00303B27">
              <w:rPr>
                <w:rStyle w:val="a5"/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1.2</w:t>
            </w:r>
            <w:r w:rsidR="006155DB" w:rsidRPr="00303B27">
              <w:rPr>
                <w:rFonts w:eastAsiaTheme="minorEastAsia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6155DB" w:rsidRPr="00303B27">
              <w:rPr>
                <w:rStyle w:val="a5"/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Обзор информационных технологий</w:t>
            </w:r>
            <w:r w:rsidR="006155DB" w:rsidRPr="00303B27">
              <w:rPr>
                <w:noProof/>
                <w:webHidden/>
                <w:sz w:val="28"/>
                <w:szCs w:val="28"/>
              </w:rPr>
              <w:tab/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begin"/>
            </w:r>
            <w:r w:rsidR="006155DB" w:rsidRPr="00303B27">
              <w:rPr>
                <w:noProof/>
                <w:webHidden/>
                <w:sz w:val="28"/>
                <w:szCs w:val="28"/>
              </w:rPr>
              <w:instrText xml:space="preserve"> PAGEREF _Toc135702644 \h </w:instrText>
            </w:r>
            <w:r w:rsidR="006155DB" w:rsidRPr="00303B27">
              <w:rPr>
                <w:noProof/>
                <w:webHidden/>
                <w:sz w:val="28"/>
                <w:szCs w:val="28"/>
              </w:rPr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155DB" w:rsidRPr="00303B27">
              <w:rPr>
                <w:noProof/>
                <w:webHidden/>
                <w:sz w:val="28"/>
                <w:szCs w:val="28"/>
              </w:rPr>
              <w:t>7</w:t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BF97DC6" w14:textId="7689D8F8" w:rsidR="006155DB" w:rsidRPr="00303B27" w:rsidRDefault="00000000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35702645" w:history="1">
            <w:r w:rsidR="006155DB" w:rsidRPr="00303B27">
              <w:rPr>
                <w:rStyle w:val="a5"/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1.3</w:t>
            </w:r>
            <w:r w:rsidR="006155DB" w:rsidRPr="00303B27">
              <w:rPr>
                <w:rFonts w:eastAsiaTheme="minorEastAsia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6155DB" w:rsidRPr="00303B27">
              <w:rPr>
                <w:rStyle w:val="a5"/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Обзор продуктов-аналогов</w:t>
            </w:r>
            <w:r w:rsidR="006155DB" w:rsidRPr="00303B27">
              <w:rPr>
                <w:noProof/>
                <w:webHidden/>
                <w:sz w:val="28"/>
                <w:szCs w:val="28"/>
              </w:rPr>
              <w:tab/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begin"/>
            </w:r>
            <w:r w:rsidR="006155DB" w:rsidRPr="00303B27">
              <w:rPr>
                <w:noProof/>
                <w:webHidden/>
                <w:sz w:val="28"/>
                <w:szCs w:val="28"/>
              </w:rPr>
              <w:instrText xml:space="preserve"> PAGEREF _Toc135702645 \h </w:instrText>
            </w:r>
            <w:r w:rsidR="006155DB" w:rsidRPr="00303B27">
              <w:rPr>
                <w:noProof/>
                <w:webHidden/>
                <w:sz w:val="28"/>
                <w:szCs w:val="28"/>
              </w:rPr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155DB" w:rsidRPr="00303B27">
              <w:rPr>
                <w:noProof/>
                <w:webHidden/>
                <w:sz w:val="28"/>
                <w:szCs w:val="28"/>
              </w:rPr>
              <w:t>10</w:t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D5AE2DB" w14:textId="49DE3086" w:rsidR="006155DB" w:rsidRPr="00303B27" w:rsidRDefault="00000000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35702646" w:history="1">
            <w:r w:rsidR="006155DB" w:rsidRPr="00303B27">
              <w:rPr>
                <w:rStyle w:val="a5"/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1.4</w:t>
            </w:r>
            <w:r w:rsidR="006155DB" w:rsidRPr="00303B27">
              <w:rPr>
                <w:rFonts w:eastAsiaTheme="minorEastAsia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6155DB" w:rsidRPr="00303B27">
              <w:rPr>
                <w:rStyle w:val="a5"/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Требования к разрабатываемой базе данных</w:t>
            </w:r>
            <w:r w:rsidR="006155DB" w:rsidRPr="00303B27">
              <w:rPr>
                <w:noProof/>
                <w:webHidden/>
                <w:sz w:val="28"/>
                <w:szCs w:val="28"/>
              </w:rPr>
              <w:tab/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begin"/>
            </w:r>
            <w:r w:rsidR="006155DB" w:rsidRPr="00303B27">
              <w:rPr>
                <w:noProof/>
                <w:webHidden/>
                <w:sz w:val="28"/>
                <w:szCs w:val="28"/>
              </w:rPr>
              <w:instrText xml:space="preserve"> PAGEREF _Toc135702646 \h </w:instrText>
            </w:r>
            <w:r w:rsidR="006155DB" w:rsidRPr="00303B27">
              <w:rPr>
                <w:noProof/>
                <w:webHidden/>
                <w:sz w:val="28"/>
                <w:szCs w:val="28"/>
              </w:rPr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155DB" w:rsidRPr="00303B27">
              <w:rPr>
                <w:noProof/>
                <w:webHidden/>
                <w:sz w:val="28"/>
                <w:szCs w:val="28"/>
              </w:rPr>
              <w:t>11</w:t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BDC1CD" w14:textId="6CCB37D3" w:rsidR="006155DB" w:rsidRPr="00303B27" w:rsidRDefault="00000000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35702647" w:history="1">
            <w:r w:rsidR="006155DB" w:rsidRPr="00303B27">
              <w:rPr>
                <w:rStyle w:val="a5"/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Выводы</w:t>
            </w:r>
            <w:r w:rsidR="006155DB" w:rsidRPr="00303B27">
              <w:rPr>
                <w:noProof/>
                <w:webHidden/>
                <w:sz w:val="28"/>
                <w:szCs w:val="28"/>
              </w:rPr>
              <w:tab/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begin"/>
            </w:r>
            <w:r w:rsidR="006155DB" w:rsidRPr="00303B27">
              <w:rPr>
                <w:noProof/>
                <w:webHidden/>
                <w:sz w:val="28"/>
                <w:szCs w:val="28"/>
              </w:rPr>
              <w:instrText xml:space="preserve"> PAGEREF _Toc135702647 \h </w:instrText>
            </w:r>
            <w:r w:rsidR="006155DB" w:rsidRPr="00303B27">
              <w:rPr>
                <w:noProof/>
                <w:webHidden/>
                <w:sz w:val="28"/>
                <w:szCs w:val="28"/>
              </w:rPr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155DB" w:rsidRPr="00303B27">
              <w:rPr>
                <w:noProof/>
                <w:webHidden/>
                <w:sz w:val="28"/>
                <w:szCs w:val="28"/>
              </w:rPr>
              <w:t>12</w:t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4C0B1EF" w14:textId="1267C52A" w:rsidR="006155DB" w:rsidRPr="00303B27" w:rsidRDefault="00000000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35702648" w:history="1">
            <w:r w:rsidR="006155DB" w:rsidRPr="00303B27">
              <w:rPr>
                <w:rStyle w:val="a5"/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ГЛАВА 2. ПРОЕКТИРОВАНИЕ БАЗЫ ДАННЫХ</w:t>
            </w:r>
            <w:r w:rsidR="006155DB" w:rsidRPr="00303B27">
              <w:rPr>
                <w:noProof/>
                <w:webHidden/>
                <w:sz w:val="28"/>
                <w:szCs w:val="28"/>
              </w:rPr>
              <w:tab/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begin"/>
            </w:r>
            <w:r w:rsidR="006155DB" w:rsidRPr="00303B27">
              <w:rPr>
                <w:noProof/>
                <w:webHidden/>
                <w:sz w:val="28"/>
                <w:szCs w:val="28"/>
              </w:rPr>
              <w:instrText xml:space="preserve"> PAGEREF _Toc135702648 \h </w:instrText>
            </w:r>
            <w:r w:rsidR="006155DB" w:rsidRPr="00303B27">
              <w:rPr>
                <w:noProof/>
                <w:webHidden/>
                <w:sz w:val="28"/>
                <w:szCs w:val="28"/>
              </w:rPr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155DB" w:rsidRPr="00303B27">
              <w:rPr>
                <w:noProof/>
                <w:webHidden/>
                <w:sz w:val="28"/>
                <w:szCs w:val="28"/>
              </w:rPr>
              <w:t>14</w:t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F76FD35" w14:textId="65F5A583" w:rsidR="006155DB" w:rsidRPr="00303B27" w:rsidRDefault="00000000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35702649" w:history="1">
            <w:r w:rsidR="006155DB" w:rsidRPr="00303B27">
              <w:rPr>
                <w:rStyle w:val="a5"/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2.1 Разработка инфологической модели</w:t>
            </w:r>
            <w:r w:rsidR="006155DB" w:rsidRPr="00303B27">
              <w:rPr>
                <w:noProof/>
                <w:webHidden/>
                <w:sz w:val="28"/>
                <w:szCs w:val="28"/>
              </w:rPr>
              <w:tab/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begin"/>
            </w:r>
            <w:r w:rsidR="006155DB" w:rsidRPr="00303B27">
              <w:rPr>
                <w:noProof/>
                <w:webHidden/>
                <w:sz w:val="28"/>
                <w:szCs w:val="28"/>
              </w:rPr>
              <w:instrText xml:space="preserve"> PAGEREF _Toc135702649 \h </w:instrText>
            </w:r>
            <w:r w:rsidR="006155DB" w:rsidRPr="00303B27">
              <w:rPr>
                <w:noProof/>
                <w:webHidden/>
                <w:sz w:val="28"/>
                <w:szCs w:val="28"/>
              </w:rPr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155DB" w:rsidRPr="00303B27">
              <w:rPr>
                <w:noProof/>
                <w:webHidden/>
                <w:sz w:val="28"/>
                <w:szCs w:val="28"/>
              </w:rPr>
              <w:t>14</w:t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2DCBCDB" w14:textId="4D2ECA5E" w:rsidR="006155DB" w:rsidRPr="00303B27" w:rsidRDefault="00000000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35702650" w:history="1">
            <w:r w:rsidR="006155DB" w:rsidRPr="00303B27">
              <w:rPr>
                <w:rStyle w:val="a5"/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2.2 Обоснование выбора модели данных</w:t>
            </w:r>
            <w:r w:rsidR="006155DB" w:rsidRPr="00303B27">
              <w:rPr>
                <w:noProof/>
                <w:webHidden/>
                <w:sz w:val="28"/>
                <w:szCs w:val="28"/>
              </w:rPr>
              <w:tab/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begin"/>
            </w:r>
            <w:r w:rsidR="006155DB" w:rsidRPr="00303B27">
              <w:rPr>
                <w:noProof/>
                <w:webHidden/>
                <w:sz w:val="28"/>
                <w:szCs w:val="28"/>
              </w:rPr>
              <w:instrText xml:space="preserve"> PAGEREF _Toc135702650 \h </w:instrText>
            </w:r>
            <w:r w:rsidR="006155DB" w:rsidRPr="00303B27">
              <w:rPr>
                <w:noProof/>
                <w:webHidden/>
                <w:sz w:val="28"/>
                <w:szCs w:val="28"/>
              </w:rPr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155DB" w:rsidRPr="00303B27">
              <w:rPr>
                <w:noProof/>
                <w:webHidden/>
                <w:sz w:val="28"/>
                <w:szCs w:val="28"/>
              </w:rPr>
              <w:t>18</w:t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461F43" w14:textId="5672F205" w:rsidR="006155DB" w:rsidRPr="00303B27" w:rsidRDefault="00000000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35702651" w:history="1">
            <w:r w:rsidR="006155DB" w:rsidRPr="00303B27">
              <w:rPr>
                <w:rStyle w:val="a5"/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2.3 Даталогическое проектирование</w:t>
            </w:r>
            <w:r w:rsidR="006155DB" w:rsidRPr="00303B27">
              <w:rPr>
                <w:noProof/>
                <w:webHidden/>
                <w:sz w:val="28"/>
                <w:szCs w:val="28"/>
              </w:rPr>
              <w:tab/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begin"/>
            </w:r>
            <w:r w:rsidR="006155DB" w:rsidRPr="00303B27">
              <w:rPr>
                <w:noProof/>
                <w:webHidden/>
                <w:sz w:val="28"/>
                <w:szCs w:val="28"/>
              </w:rPr>
              <w:instrText xml:space="preserve"> PAGEREF _Toc135702651 \h </w:instrText>
            </w:r>
            <w:r w:rsidR="006155DB" w:rsidRPr="00303B27">
              <w:rPr>
                <w:noProof/>
                <w:webHidden/>
                <w:sz w:val="28"/>
                <w:szCs w:val="28"/>
              </w:rPr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155DB" w:rsidRPr="00303B27">
              <w:rPr>
                <w:noProof/>
                <w:webHidden/>
                <w:sz w:val="28"/>
                <w:szCs w:val="28"/>
              </w:rPr>
              <w:t>19</w:t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2A1100" w14:textId="24FA053C" w:rsidR="006155DB" w:rsidRPr="00303B27" w:rsidRDefault="00000000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35702652" w:history="1">
            <w:r w:rsidR="006155DB" w:rsidRPr="00303B27">
              <w:rPr>
                <w:rStyle w:val="a5"/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2.4</w:t>
            </w:r>
            <w:r w:rsidR="006155DB" w:rsidRPr="00303B27">
              <w:rPr>
                <w:rFonts w:eastAsiaTheme="minorEastAsia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6155DB" w:rsidRPr="00303B27">
              <w:rPr>
                <w:rStyle w:val="a5"/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Нормализация, схема БД</w:t>
            </w:r>
            <w:r w:rsidR="006155DB" w:rsidRPr="00303B27">
              <w:rPr>
                <w:noProof/>
                <w:webHidden/>
                <w:sz w:val="28"/>
                <w:szCs w:val="28"/>
              </w:rPr>
              <w:tab/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begin"/>
            </w:r>
            <w:r w:rsidR="006155DB" w:rsidRPr="00303B27">
              <w:rPr>
                <w:noProof/>
                <w:webHidden/>
                <w:sz w:val="28"/>
                <w:szCs w:val="28"/>
              </w:rPr>
              <w:instrText xml:space="preserve"> PAGEREF _Toc135702652 \h </w:instrText>
            </w:r>
            <w:r w:rsidR="006155DB" w:rsidRPr="00303B27">
              <w:rPr>
                <w:noProof/>
                <w:webHidden/>
                <w:sz w:val="28"/>
                <w:szCs w:val="28"/>
              </w:rPr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155DB" w:rsidRPr="00303B27">
              <w:rPr>
                <w:noProof/>
                <w:webHidden/>
                <w:sz w:val="28"/>
                <w:szCs w:val="28"/>
              </w:rPr>
              <w:t>23</w:t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2DB07AB" w14:textId="77D38611" w:rsidR="006155DB" w:rsidRPr="00303B27" w:rsidRDefault="00000000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35702653" w:history="1">
            <w:r w:rsidR="006155DB" w:rsidRPr="00303B27">
              <w:rPr>
                <w:rStyle w:val="a5"/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Выводы</w:t>
            </w:r>
            <w:r w:rsidR="006155DB" w:rsidRPr="00303B27">
              <w:rPr>
                <w:noProof/>
                <w:webHidden/>
                <w:sz w:val="28"/>
                <w:szCs w:val="28"/>
              </w:rPr>
              <w:tab/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begin"/>
            </w:r>
            <w:r w:rsidR="006155DB" w:rsidRPr="00303B27">
              <w:rPr>
                <w:noProof/>
                <w:webHidden/>
                <w:sz w:val="28"/>
                <w:szCs w:val="28"/>
              </w:rPr>
              <w:instrText xml:space="preserve"> PAGEREF _Toc135702653 \h </w:instrText>
            </w:r>
            <w:r w:rsidR="006155DB" w:rsidRPr="00303B27">
              <w:rPr>
                <w:noProof/>
                <w:webHidden/>
                <w:sz w:val="28"/>
                <w:szCs w:val="28"/>
              </w:rPr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155DB" w:rsidRPr="00303B27">
              <w:rPr>
                <w:noProof/>
                <w:webHidden/>
                <w:sz w:val="28"/>
                <w:szCs w:val="28"/>
              </w:rPr>
              <w:t>25</w:t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7C1D65A" w14:textId="044C8DD1" w:rsidR="006155DB" w:rsidRPr="00303B27" w:rsidRDefault="00000000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35702654" w:history="1">
            <w:r w:rsidR="006155DB" w:rsidRPr="00303B27">
              <w:rPr>
                <w:rStyle w:val="a5"/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ГЛАВА 3. ПРОГРАММНАЯ РЕАЛИЗАЦИЯ</w:t>
            </w:r>
            <w:r w:rsidR="006155DB" w:rsidRPr="00303B27">
              <w:rPr>
                <w:noProof/>
                <w:webHidden/>
                <w:sz w:val="28"/>
                <w:szCs w:val="28"/>
              </w:rPr>
              <w:tab/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begin"/>
            </w:r>
            <w:r w:rsidR="006155DB" w:rsidRPr="00303B27">
              <w:rPr>
                <w:noProof/>
                <w:webHidden/>
                <w:sz w:val="28"/>
                <w:szCs w:val="28"/>
              </w:rPr>
              <w:instrText xml:space="preserve"> PAGEREF _Toc135702654 \h </w:instrText>
            </w:r>
            <w:r w:rsidR="006155DB" w:rsidRPr="00303B27">
              <w:rPr>
                <w:noProof/>
                <w:webHidden/>
                <w:sz w:val="28"/>
                <w:szCs w:val="28"/>
              </w:rPr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155DB" w:rsidRPr="00303B27">
              <w:rPr>
                <w:noProof/>
                <w:webHidden/>
                <w:sz w:val="28"/>
                <w:szCs w:val="28"/>
              </w:rPr>
              <w:t>26</w:t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249337A" w14:textId="1C122BBD" w:rsidR="006155DB" w:rsidRPr="00303B27" w:rsidRDefault="00000000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35702655" w:history="1">
            <w:r w:rsidR="006155DB" w:rsidRPr="00303B27">
              <w:rPr>
                <w:rStyle w:val="a5"/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3.1. Анализ и выбор СУБД</w:t>
            </w:r>
            <w:r w:rsidR="006155DB" w:rsidRPr="00303B27">
              <w:rPr>
                <w:noProof/>
                <w:webHidden/>
                <w:sz w:val="28"/>
                <w:szCs w:val="28"/>
              </w:rPr>
              <w:tab/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begin"/>
            </w:r>
            <w:r w:rsidR="006155DB" w:rsidRPr="00303B27">
              <w:rPr>
                <w:noProof/>
                <w:webHidden/>
                <w:sz w:val="28"/>
                <w:szCs w:val="28"/>
              </w:rPr>
              <w:instrText xml:space="preserve"> PAGEREF _Toc135702655 \h </w:instrText>
            </w:r>
            <w:r w:rsidR="006155DB" w:rsidRPr="00303B27">
              <w:rPr>
                <w:noProof/>
                <w:webHidden/>
                <w:sz w:val="28"/>
                <w:szCs w:val="28"/>
              </w:rPr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155DB" w:rsidRPr="00303B27">
              <w:rPr>
                <w:noProof/>
                <w:webHidden/>
                <w:sz w:val="28"/>
                <w:szCs w:val="28"/>
              </w:rPr>
              <w:t>26</w:t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D48C808" w14:textId="3E6E3053" w:rsidR="006155DB" w:rsidRPr="00303B27" w:rsidRDefault="00000000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35702656" w:history="1">
            <w:r w:rsidR="006155DB" w:rsidRPr="00303B27">
              <w:rPr>
                <w:rStyle w:val="a5"/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3.2. Физическое проектирование базы данных в СУБД</w:t>
            </w:r>
            <w:r w:rsidR="006155DB" w:rsidRPr="00303B27">
              <w:rPr>
                <w:noProof/>
                <w:webHidden/>
                <w:sz w:val="28"/>
                <w:szCs w:val="28"/>
              </w:rPr>
              <w:tab/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begin"/>
            </w:r>
            <w:r w:rsidR="006155DB" w:rsidRPr="00303B27">
              <w:rPr>
                <w:noProof/>
                <w:webHidden/>
                <w:sz w:val="28"/>
                <w:szCs w:val="28"/>
              </w:rPr>
              <w:instrText xml:space="preserve"> PAGEREF _Toc135702656 \h </w:instrText>
            </w:r>
            <w:r w:rsidR="006155DB" w:rsidRPr="00303B27">
              <w:rPr>
                <w:noProof/>
                <w:webHidden/>
                <w:sz w:val="28"/>
                <w:szCs w:val="28"/>
              </w:rPr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155DB" w:rsidRPr="00303B27">
              <w:rPr>
                <w:noProof/>
                <w:webHidden/>
                <w:sz w:val="28"/>
                <w:szCs w:val="28"/>
              </w:rPr>
              <w:t>27</w:t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C2EA648" w14:textId="4E53FD06" w:rsidR="006155DB" w:rsidRPr="00303B27" w:rsidRDefault="00000000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35702657" w:history="1">
            <w:r w:rsidR="006155DB" w:rsidRPr="00303B27">
              <w:rPr>
                <w:rStyle w:val="a5"/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3.3. Разработка представлений, форм, отчетов</w:t>
            </w:r>
            <w:r w:rsidR="006155DB" w:rsidRPr="00303B27">
              <w:rPr>
                <w:noProof/>
                <w:webHidden/>
                <w:sz w:val="28"/>
                <w:szCs w:val="28"/>
              </w:rPr>
              <w:tab/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begin"/>
            </w:r>
            <w:r w:rsidR="006155DB" w:rsidRPr="00303B27">
              <w:rPr>
                <w:noProof/>
                <w:webHidden/>
                <w:sz w:val="28"/>
                <w:szCs w:val="28"/>
              </w:rPr>
              <w:instrText xml:space="preserve"> PAGEREF _Toc135702657 \h </w:instrText>
            </w:r>
            <w:r w:rsidR="006155DB" w:rsidRPr="00303B27">
              <w:rPr>
                <w:noProof/>
                <w:webHidden/>
                <w:sz w:val="28"/>
                <w:szCs w:val="28"/>
              </w:rPr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155DB" w:rsidRPr="00303B27">
              <w:rPr>
                <w:noProof/>
                <w:webHidden/>
                <w:sz w:val="28"/>
                <w:szCs w:val="28"/>
              </w:rPr>
              <w:t>34</w:t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AE0E06" w14:textId="740F3E5B" w:rsidR="006155DB" w:rsidRPr="00303B27" w:rsidRDefault="00000000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35702658" w:history="1">
            <w:r w:rsidR="006155DB" w:rsidRPr="00303B27">
              <w:rPr>
                <w:rStyle w:val="a5"/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3.4. Реализация ограничений, автоматизация обработки данных в БД</w:t>
            </w:r>
            <w:r w:rsidR="006155DB" w:rsidRPr="00303B27">
              <w:rPr>
                <w:noProof/>
                <w:webHidden/>
                <w:sz w:val="28"/>
                <w:szCs w:val="28"/>
              </w:rPr>
              <w:tab/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begin"/>
            </w:r>
            <w:r w:rsidR="006155DB" w:rsidRPr="00303B27">
              <w:rPr>
                <w:noProof/>
                <w:webHidden/>
                <w:sz w:val="28"/>
                <w:szCs w:val="28"/>
              </w:rPr>
              <w:instrText xml:space="preserve"> PAGEREF _Toc135702658 \h </w:instrText>
            </w:r>
            <w:r w:rsidR="006155DB" w:rsidRPr="00303B27">
              <w:rPr>
                <w:noProof/>
                <w:webHidden/>
                <w:sz w:val="28"/>
                <w:szCs w:val="28"/>
              </w:rPr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155DB" w:rsidRPr="00303B27">
              <w:rPr>
                <w:noProof/>
                <w:webHidden/>
                <w:sz w:val="28"/>
                <w:szCs w:val="28"/>
              </w:rPr>
              <w:t>48</w:t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45CA4F1" w14:textId="351B4E09" w:rsidR="006155DB" w:rsidRPr="00303B27" w:rsidRDefault="00000000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35702659" w:history="1">
            <w:r w:rsidR="006155DB" w:rsidRPr="00303B27">
              <w:rPr>
                <w:rStyle w:val="a5"/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3.5 Безопасность и контроль</w:t>
            </w:r>
            <w:r w:rsidR="006155DB" w:rsidRPr="00303B27">
              <w:rPr>
                <w:noProof/>
                <w:webHidden/>
                <w:sz w:val="28"/>
                <w:szCs w:val="28"/>
              </w:rPr>
              <w:tab/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begin"/>
            </w:r>
            <w:r w:rsidR="006155DB" w:rsidRPr="00303B27">
              <w:rPr>
                <w:noProof/>
                <w:webHidden/>
                <w:sz w:val="28"/>
                <w:szCs w:val="28"/>
              </w:rPr>
              <w:instrText xml:space="preserve"> PAGEREF _Toc135702659 \h </w:instrText>
            </w:r>
            <w:r w:rsidR="006155DB" w:rsidRPr="00303B27">
              <w:rPr>
                <w:noProof/>
                <w:webHidden/>
                <w:sz w:val="28"/>
                <w:szCs w:val="28"/>
              </w:rPr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155DB" w:rsidRPr="00303B27">
              <w:rPr>
                <w:noProof/>
                <w:webHidden/>
                <w:sz w:val="28"/>
                <w:szCs w:val="28"/>
              </w:rPr>
              <w:t>51</w:t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308433" w14:textId="259BE241" w:rsidR="006155DB" w:rsidRPr="00303B27" w:rsidRDefault="00000000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35702660" w:history="1">
            <w:r w:rsidR="006155DB" w:rsidRPr="00303B27">
              <w:rPr>
                <w:rStyle w:val="a5"/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Выводы</w:t>
            </w:r>
            <w:r w:rsidR="006155DB" w:rsidRPr="00303B27">
              <w:rPr>
                <w:noProof/>
                <w:webHidden/>
                <w:sz w:val="28"/>
                <w:szCs w:val="28"/>
              </w:rPr>
              <w:tab/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begin"/>
            </w:r>
            <w:r w:rsidR="006155DB" w:rsidRPr="00303B27">
              <w:rPr>
                <w:noProof/>
                <w:webHidden/>
                <w:sz w:val="28"/>
                <w:szCs w:val="28"/>
              </w:rPr>
              <w:instrText xml:space="preserve"> PAGEREF _Toc135702660 \h </w:instrText>
            </w:r>
            <w:r w:rsidR="006155DB" w:rsidRPr="00303B27">
              <w:rPr>
                <w:noProof/>
                <w:webHidden/>
                <w:sz w:val="28"/>
                <w:szCs w:val="28"/>
              </w:rPr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155DB" w:rsidRPr="00303B27">
              <w:rPr>
                <w:noProof/>
                <w:webHidden/>
                <w:sz w:val="28"/>
                <w:szCs w:val="28"/>
              </w:rPr>
              <w:t>54</w:t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4C596B" w14:textId="760FCBEF" w:rsidR="006155DB" w:rsidRPr="00303B27" w:rsidRDefault="00000000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35702661" w:history="1">
            <w:r w:rsidR="006155DB" w:rsidRPr="00303B27">
              <w:rPr>
                <w:rStyle w:val="a5"/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ЗАКЛЮЧЕНИЕ</w:t>
            </w:r>
            <w:r w:rsidR="006155DB" w:rsidRPr="00303B27">
              <w:rPr>
                <w:noProof/>
                <w:webHidden/>
                <w:sz w:val="28"/>
                <w:szCs w:val="28"/>
              </w:rPr>
              <w:tab/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begin"/>
            </w:r>
            <w:r w:rsidR="006155DB" w:rsidRPr="00303B27">
              <w:rPr>
                <w:noProof/>
                <w:webHidden/>
                <w:sz w:val="28"/>
                <w:szCs w:val="28"/>
              </w:rPr>
              <w:instrText xml:space="preserve"> PAGEREF _Toc135702661 \h </w:instrText>
            </w:r>
            <w:r w:rsidR="006155DB" w:rsidRPr="00303B27">
              <w:rPr>
                <w:noProof/>
                <w:webHidden/>
                <w:sz w:val="28"/>
                <w:szCs w:val="28"/>
              </w:rPr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155DB" w:rsidRPr="00303B27">
              <w:rPr>
                <w:noProof/>
                <w:webHidden/>
                <w:sz w:val="28"/>
                <w:szCs w:val="28"/>
              </w:rPr>
              <w:t>55</w:t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50F1CE3" w14:textId="1F9AF31C" w:rsidR="006155DB" w:rsidRPr="00303B27" w:rsidRDefault="00000000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35702662" w:history="1">
            <w:r w:rsidR="006155DB" w:rsidRPr="00303B27">
              <w:rPr>
                <w:rStyle w:val="a5"/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СПИСОК ИСТОЧНИКОВ И ЛИТЕРАТУРЫ</w:t>
            </w:r>
            <w:r w:rsidR="006155DB" w:rsidRPr="00303B27">
              <w:rPr>
                <w:noProof/>
                <w:webHidden/>
                <w:sz w:val="28"/>
                <w:szCs w:val="28"/>
              </w:rPr>
              <w:tab/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begin"/>
            </w:r>
            <w:r w:rsidR="006155DB" w:rsidRPr="00303B27">
              <w:rPr>
                <w:noProof/>
                <w:webHidden/>
                <w:sz w:val="28"/>
                <w:szCs w:val="28"/>
              </w:rPr>
              <w:instrText xml:space="preserve"> PAGEREF _Toc135702662 \h </w:instrText>
            </w:r>
            <w:r w:rsidR="006155DB" w:rsidRPr="00303B27">
              <w:rPr>
                <w:noProof/>
                <w:webHidden/>
                <w:sz w:val="28"/>
                <w:szCs w:val="28"/>
              </w:rPr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155DB" w:rsidRPr="00303B27">
              <w:rPr>
                <w:noProof/>
                <w:webHidden/>
                <w:sz w:val="28"/>
                <w:szCs w:val="28"/>
              </w:rPr>
              <w:t>57</w:t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FD40116" w14:textId="07080192" w:rsidR="006155DB" w:rsidRDefault="00000000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kern w:val="2"/>
              <w:lang w:eastAsia="ru-RU"/>
              <w14:ligatures w14:val="standardContextual"/>
            </w:rPr>
          </w:pPr>
          <w:hyperlink w:anchor="_Toc135702663" w:history="1">
            <w:r w:rsidR="006155DB" w:rsidRPr="00303B27">
              <w:rPr>
                <w:rStyle w:val="a5"/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ПРИЛОЖЕНИЯ</w:t>
            </w:r>
            <w:r w:rsidR="006155DB" w:rsidRPr="00303B27">
              <w:rPr>
                <w:noProof/>
                <w:webHidden/>
                <w:sz w:val="28"/>
                <w:szCs w:val="28"/>
              </w:rPr>
              <w:tab/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begin"/>
            </w:r>
            <w:r w:rsidR="006155DB" w:rsidRPr="00303B27">
              <w:rPr>
                <w:noProof/>
                <w:webHidden/>
                <w:sz w:val="28"/>
                <w:szCs w:val="28"/>
              </w:rPr>
              <w:instrText xml:space="preserve"> PAGEREF _Toc135702663 \h </w:instrText>
            </w:r>
            <w:r w:rsidR="006155DB" w:rsidRPr="00303B27">
              <w:rPr>
                <w:noProof/>
                <w:webHidden/>
                <w:sz w:val="28"/>
                <w:szCs w:val="28"/>
              </w:rPr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155DB" w:rsidRPr="00303B27">
              <w:rPr>
                <w:noProof/>
                <w:webHidden/>
                <w:sz w:val="28"/>
                <w:szCs w:val="28"/>
              </w:rPr>
              <w:t>59</w:t>
            </w:r>
            <w:r w:rsidR="006155DB" w:rsidRPr="00303B2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2B16640" w14:textId="333A93EA" w:rsidR="00344B00" w:rsidRPr="00B54FF1" w:rsidRDefault="00344B00" w:rsidP="00F95749">
          <w:pPr>
            <w:spacing w:after="0" w:line="360" w:lineRule="auto"/>
            <w:ind w:firstLine="851"/>
            <w:jc w:val="both"/>
          </w:pPr>
          <w:r w:rsidRPr="00B54FF1">
            <w:rPr>
              <w:b/>
              <w:bCs/>
              <w:sz w:val="28"/>
              <w:szCs w:val="28"/>
            </w:rPr>
            <w:fldChar w:fldCharType="end"/>
          </w:r>
        </w:p>
      </w:sdtContent>
    </w:sdt>
    <w:p w14:paraId="07A545EF" w14:textId="6A789B97" w:rsidR="00344B00" w:rsidRPr="00B54FF1" w:rsidRDefault="005F689C" w:rsidP="005F689C">
      <w:pPr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br w:type="page"/>
      </w:r>
    </w:p>
    <w:p w14:paraId="70166D1D" w14:textId="7BEDC4F2" w:rsidR="00FC0AA4" w:rsidRPr="00B54FF1" w:rsidRDefault="00FC0AA4" w:rsidP="00F95749">
      <w:pPr>
        <w:pStyle w:val="1"/>
        <w:spacing w:before="0" w:line="360" w:lineRule="auto"/>
        <w:ind w:firstLine="851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 w:rsidRPr="00B54FF1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 xml:space="preserve"> </w:t>
      </w:r>
      <w:bookmarkStart w:id="1" w:name="_Toc135702641"/>
      <w:r w:rsidR="002F546A" w:rsidRPr="00B54FF1">
        <w:rPr>
          <w:rFonts w:ascii="Times New Roman" w:hAnsi="Times New Roman" w:cs="Times New Roman"/>
          <w:b/>
          <w:bCs/>
          <w:color w:val="auto"/>
          <w:sz w:val="28"/>
          <w:szCs w:val="28"/>
        </w:rPr>
        <w:t>ВВЕДЕНИЕ</w:t>
      </w:r>
      <w:bookmarkEnd w:id="1"/>
    </w:p>
    <w:p w14:paraId="196D9684" w14:textId="77777777" w:rsidR="00F91743" w:rsidRPr="00B54FF1" w:rsidRDefault="00F91743" w:rsidP="00F9174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Базы данных используются в современном мире для эффективной организации, хранения и извлечения больших объемов данных. Они используются в различных отраслях, включая финансы, здравоохранение, образование, электронную коммерцию и многое другое. Базы данных помогают организациям управлять своими данными структурированным и организованным образом, что приводит к лучшему принятию решений и повышению операционной эффективности. Некоторые распространенные области применения баз данных включают управление взаимоотношениями с клиентами, управление запасами, отслеживание продаж, управление персоналом и ведение финансовой отчетности. С ростом использования технологий и ростом больших данных важность баз данных только возрастает.</w:t>
      </w:r>
    </w:p>
    <w:p w14:paraId="1C3416A7" w14:textId="77777777" w:rsidR="00F91743" w:rsidRPr="00B54FF1" w:rsidRDefault="00F91743" w:rsidP="00F9174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Базой данных (БД) называют именованную совокупность данных, отражающую состояние объектов и их отношений в рассматриваемой предметной области.</w:t>
      </w:r>
    </w:p>
    <w:p w14:paraId="1555D033" w14:textId="77777777" w:rsidR="00F91743" w:rsidRPr="00B54FF1" w:rsidRDefault="00F91743" w:rsidP="00F9174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Для создания и использования БД служат системы управления базами данных (СУБД), которые занимают особое место в мире программного обеспечения и нашей повседневной жизни. СУБД предназначены для создания, ведения и совместного использования БД многими пользователями. Как правило, работа этих систем осуществляется в локальных вычислительных сетях. Подавляющее большинство современных СУБД представляют собой системы реляционного типа, т.е. использующие реляционную модель данных. Данные в реляционных БД хранятся в таблицах – отношениях (relation). Реляционные СУБД (РСУБД) – это компьютеризованные системы хранения записей в табличном виде. Стандартным языком взаимодействия с реляционными БД является язык SQL-запросов, который реализуется в РСУБД на основе операций реляционной алгебры и реляционного исчисления.</w:t>
      </w:r>
    </w:p>
    <w:p w14:paraId="5DE64D69" w14:textId="3EA71EAE" w:rsidR="00F91743" w:rsidRPr="00B54FF1" w:rsidRDefault="00F91743" w:rsidP="00F9174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 xml:space="preserve">Целью курсовой работы является разработка базы данных для автоматизированной системы управления "кинотеатр". Также целью данной </w:t>
      </w:r>
      <w:r w:rsidRPr="00B54FF1">
        <w:rPr>
          <w:rFonts w:ascii="Times New Roman" w:hAnsi="Times New Roman" w:cs="Times New Roman"/>
          <w:sz w:val="28"/>
          <w:szCs w:val="28"/>
        </w:rPr>
        <w:lastRenderedPageBreak/>
        <w:t>работы является ознакомление с основными принципами построения, использования и оптимизации реляционных баз данных.</w:t>
      </w:r>
    </w:p>
    <w:p w14:paraId="6734955A" w14:textId="77777777" w:rsidR="00F91743" w:rsidRPr="00B54FF1" w:rsidRDefault="00F91743" w:rsidP="00F9174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В данной курсовой работе поставлены следующие задачи:</w:t>
      </w:r>
    </w:p>
    <w:p w14:paraId="67528039" w14:textId="3CC99D2D" w:rsidR="00F91743" w:rsidRPr="00B54FF1" w:rsidRDefault="00F91743" w:rsidP="00F9174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•</w:t>
      </w:r>
      <w:r w:rsidRPr="00B54FF1">
        <w:rPr>
          <w:rFonts w:ascii="Times New Roman" w:hAnsi="Times New Roman" w:cs="Times New Roman"/>
          <w:sz w:val="28"/>
          <w:szCs w:val="28"/>
        </w:rPr>
        <w:tab/>
        <w:t xml:space="preserve">провести системный анализ предметной области </w:t>
      </w:r>
      <w:r w:rsidR="00C62305">
        <w:rPr>
          <w:rFonts w:ascii="Times New Roman" w:hAnsi="Times New Roman" w:cs="Times New Roman"/>
          <w:sz w:val="28"/>
          <w:szCs w:val="28"/>
        </w:rPr>
        <w:t>кинотеатр</w:t>
      </w:r>
      <w:r w:rsidRPr="00B54FF1">
        <w:rPr>
          <w:rFonts w:ascii="Times New Roman" w:hAnsi="Times New Roman" w:cs="Times New Roman"/>
          <w:sz w:val="28"/>
          <w:szCs w:val="28"/>
        </w:rPr>
        <w:t>;</w:t>
      </w:r>
    </w:p>
    <w:p w14:paraId="630E0570" w14:textId="77777777" w:rsidR="00F91743" w:rsidRPr="00B54FF1" w:rsidRDefault="00F91743" w:rsidP="00F9174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•</w:t>
      </w:r>
      <w:r w:rsidRPr="00B54FF1">
        <w:rPr>
          <w:rFonts w:ascii="Times New Roman" w:hAnsi="Times New Roman" w:cs="Times New Roman"/>
          <w:sz w:val="28"/>
          <w:szCs w:val="28"/>
        </w:rPr>
        <w:tab/>
        <w:t>провести обзор информационных технологий, подходящих для разработки;</w:t>
      </w:r>
    </w:p>
    <w:p w14:paraId="2BF387C2" w14:textId="77777777" w:rsidR="00F91743" w:rsidRPr="00B54FF1" w:rsidRDefault="00F91743" w:rsidP="00F9174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•</w:t>
      </w:r>
      <w:r w:rsidRPr="00B54FF1">
        <w:rPr>
          <w:rFonts w:ascii="Times New Roman" w:hAnsi="Times New Roman" w:cs="Times New Roman"/>
          <w:sz w:val="28"/>
          <w:szCs w:val="28"/>
        </w:rPr>
        <w:tab/>
        <w:t>изучить продукты-аналоги данной предметной области;</w:t>
      </w:r>
    </w:p>
    <w:p w14:paraId="38ABF0CC" w14:textId="77777777" w:rsidR="00F91743" w:rsidRPr="00B54FF1" w:rsidRDefault="00F91743" w:rsidP="00F9174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•</w:t>
      </w:r>
      <w:r w:rsidRPr="00B54FF1">
        <w:rPr>
          <w:rFonts w:ascii="Times New Roman" w:hAnsi="Times New Roman" w:cs="Times New Roman"/>
          <w:sz w:val="28"/>
          <w:szCs w:val="28"/>
        </w:rPr>
        <w:tab/>
        <w:t>определить требования, предъявляемые к разрабатываемой базе данных;</w:t>
      </w:r>
    </w:p>
    <w:p w14:paraId="37419B5A" w14:textId="77777777" w:rsidR="00F91743" w:rsidRPr="00B54FF1" w:rsidRDefault="00F91743" w:rsidP="00F9174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•</w:t>
      </w:r>
      <w:r w:rsidRPr="00B54FF1">
        <w:rPr>
          <w:rFonts w:ascii="Times New Roman" w:hAnsi="Times New Roman" w:cs="Times New Roman"/>
          <w:sz w:val="28"/>
          <w:szCs w:val="28"/>
        </w:rPr>
        <w:tab/>
        <w:t>разработать инфологическую модель базы данных;</w:t>
      </w:r>
    </w:p>
    <w:p w14:paraId="6AF18BFB" w14:textId="77777777" w:rsidR="00F91743" w:rsidRPr="00B54FF1" w:rsidRDefault="00F91743" w:rsidP="00F9174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•</w:t>
      </w:r>
      <w:r w:rsidRPr="00B54FF1">
        <w:rPr>
          <w:rFonts w:ascii="Times New Roman" w:hAnsi="Times New Roman" w:cs="Times New Roman"/>
          <w:sz w:val="28"/>
          <w:szCs w:val="28"/>
        </w:rPr>
        <w:tab/>
        <w:t xml:space="preserve">обосновать выбор модели данных </w:t>
      </w:r>
    </w:p>
    <w:p w14:paraId="4F94168A" w14:textId="77777777" w:rsidR="00F91743" w:rsidRPr="00B54FF1" w:rsidRDefault="00F91743" w:rsidP="00F9174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•</w:t>
      </w:r>
      <w:r w:rsidRPr="00B54FF1">
        <w:rPr>
          <w:rFonts w:ascii="Times New Roman" w:hAnsi="Times New Roman" w:cs="Times New Roman"/>
          <w:sz w:val="28"/>
          <w:szCs w:val="28"/>
        </w:rPr>
        <w:tab/>
        <w:t>осуществить даталогическое проектирование базы данных;</w:t>
      </w:r>
    </w:p>
    <w:p w14:paraId="7F319DCC" w14:textId="77777777" w:rsidR="00F91743" w:rsidRPr="00B54FF1" w:rsidRDefault="00F91743" w:rsidP="00F9174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•</w:t>
      </w:r>
      <w:r w:rsidRPr="00B54FF1">
        <w:rPr>
          <w:rFonts w:ascii="Times New Roman" w:hAnsi="Times New Roman" w:cs="Times New Roman"/>
          <w:sz w:val="28"/>
          <w:szCs w:val="28"/>
        </w:rPr>
        <w:tab/>
        <w:t>нормализовать спроектированную модель и составить схему базы данных;</w:t>
      </w:r>
    </w:p>
    <w:p w14:paraId="2D7F8A01" w14:textId="77777777" w:rsidR="00F91743" w:rsidRPr="00B54FF1" w:rsidRDefault="00F91743" w:rsidP="00F9174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•</w:t>
      </w:r>
      <w:r w:rsidRPr="00B54FF1">
        <w:rPr>
          <w:rFonts w:ascii="Times New Roman" w:hAnsi="Times New Roman" w:cs="Times New Roman"/>
          <w:sz w:val="28"/>
          <w:szCs w:val="28"/>
        </w:rPr>
        <w:tab/>
        <w:t>осуществить реализацию БД на выбранной СУБД;</w:t>
      </w:r>
    </w:p>
    <w:p w14:paraId="10DE1B9D" w14:textId="77777777" w:rsidR="00F91743" w:rsidRPr="00B54FF1" w:rsidRDefault="00F91743" w:rsidP="00F9174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Актуальность данной темы объясняется желанием людей погрузиться в атмосферу просмотра фильмов и мультфильмов, а также насладиться просмотром шедевров киноиндустрии на больших экранах.</w:t>
      </w:r>
    </w:p>
    <w:p w14:paraId="33D601F2" w14:textId="77777777" w:rsidR="00F91743" w:rsidRPr="00B54FF1" w:rsidRDefault="00F91743" w:rsidP="00F9174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Поставленная задача будет решаться с помощью анализа предметной области, ее формализации с помощью функциональных зависимостей. Затем необходимо провести этапы минимизации системы функциональных зависимостей, описывающих предметную область, и на основании полученной редуцированной системы спроектировать требуемую модель базы данных.</w:t>
      </w:r>
    </w:p>
    <w:p w14:paraId="0C97E7BB" w14:textId="34156553" w:rsidR="00E50C2C" w:rsidRPr="00B54FF1" w:rsidRDefault="00F91743" w:rsidP="00F9174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 xml:space="preserve">В данной курсовой работе представлены следующие разделы: Глава 1, содержащая анализ предметной области, обзор информационных технологий и продуктов-аналогов, требования к БД; Глава 2, включающая в себя разработку инфологической модели, обоснования выбора модели данных, даталогическое проектирование, нормализацию и схему БД; Глава 3, заключающаяся в программной реализации БД; Выводы в конце каждой </w:t>
      </w:r>
      <w:r w:rsidRPr="00B54FF1">
        <w:rPr>
          <w:rFonts w:ascii="Times New Roman" w:hAnsi="Times New Roman" w:cs="Times New Roman"/>
          <w:sz w:val="28"/>
          <w:szCs w:val="28"/>
        </w:rPr>
        <w:lastRenderedPageBreak/>
        <w:t>главы; Заключение по курсовой работе; Список источников и литературы; Приложения.</w:t>
      </w:r>
    </w:p>
    <w:p w14:paraId="2839A7D4" w14:textId="77777777" w:rsidR="00EE52C5" w:rsidRPr="00B54FF1" w:rsidRDefault="00EE52C5">
      <w:pPr>
        <w:rPr>
          <w:rFonts w:ascii="Times New Roman" w:eastAsiaTheme="majorEastAsia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br w:type="page"/>
      </w:r>
    </w:p>
    <w:p w14:paraId="11095FE8" w14:textId="29A1334C" w:rsidR="002F546A" w:rsidRPr="00B54FF1" w:rsidRDefault="002F546A" w:rsidP="00F95749">
      <w:pPr>
        <w:pStyle w:val="1"/>
        <w:spacing w:before="0" w:line="360" w:lineRule="auto"/>
        <w:ind w:firstLine="851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" w:name="_Toc135702642"/>
      <w:r w:rsidRPr="00B54FF1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ГЛАВА 1. СИСТЕМНЫЙ АНАЛИЗ ПРЕДМЕТНОЙ ОБЛАСТИ</w:t>
      </w:r>
      <w:bookmarkEnd w:id="2"/>
    </w:p>
    <w:p w14:paraId="57EE4207" w14:textId="77777777" w:rsidR="00572547" w:rsidRPr="00B54FF1" w:rsidRDefault="00572547" w:rsidP="00F03F8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Кинотеатр должен предоставлять клиентам быстрый и удобный способ приобретения билетов для последующего посещения киносеанса. База данных будет использоваться работниками для ведения учета посещений сеансов фильмов.</w:t>
      </w:r>
    </w:p>
    <w:p w14:paraId="22CE2E36" w14:textId="051EBC90" w:rsidR="00572547" w:rsidRPr="00B54FF1" w:rsidRDefault="00572547" w:rsidP="00F03F8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При работе с базой данных каждый посетитель может получить информацию о фильмах, показываемых в кинотеатре, свободных местах на определенный сеанс и ценах на билеты. Эта информация может быть полезна для людей, которые хотят узнать больше о фильме перед его просмотром, или для тех, кто ищет фильм определенного типа для просмотра.</w:t>
      </w:r>
    </w:p>
    <w:p w14:paraId="4908E1B4" w14:textId="77777777" w:rsidR="00572547" w:rsidRPr="00B54FF1" w:rsidRDefault="00572547" w:rsidP="00572547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63ED1953" w14:textId="5A7582D1" w:rsidR="002F546A" w:rsidRPr="00B54FF1" w:rsidRDefault="002F546A" w:rsidP="00212B12">
      <w:pPr>
        <w:pStyle w:val="2"/>
        <w:numPr>
          <w:ilvl w:val="1"/>
          <w:numId w:val="1"/>
        </w:numPr>
        <w:spacing w:before="0" w:line="360" w:lineRule="auto"/>
        <w:ind w:left="0" w:firstLine="851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3" w:name="_Toc135702643"/>
      <w:r w:rsidRPr="00B54FF1">
        <w:rPr>
          <w:rFonts w:ascii="Times New Roman" w:hAnsi="Times New Roman" w:cs="Times New Roman"/>
          <w:b/>
          <w:bCs/>
          <w:color w:val="auto"/>
          <w:sz w:val="28"/>
          <w:szCs w:val="28"/>
        </w:rPr>
        <w:t>Анализ объекта автоматизации</w:t>
      </w:r>
      <w:r w:rsidR="00977A55" w:rsidRPr="00B54FF1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</w:t>
      </w:r>
      <w:r w:rsidR="00DC13A0" w:rsidRPr="00B54FF1">
        <w:rPr>
          <w:rFonts w:ascii="Times New Roman" w:hAnsi="Times New Roman" w:cs="Times New Roman"/>
          <w:b/>
          <w:bCs/>
          <w:color w:val="auto"/>
          <w:sz w:val="28"/>
          <w:szCs w:val="28"/>
        </w:rPr>
        <w:t>«Кинотеатр</w:t>
      </w:r>
      <w:r w:rsidR="00977A55" w:rsidRPr="00B54FF1">
        <w:rPr>
          <w:rFonts w:ascii="Times New Roman" w:hAnsi="Times New Roman" w:cs="Times New Roman"/>
          <w:b/>
          <w:bCs/>
          <w:color w:val="auto"/>
          <w:sz w:val="28"/>
          <w:szCs w:val="28"/>
        </w:rPr>
        <w:t>»</w:t>
      </w:r>
      <w:bookmarkEnd w:id="3"/>
    </w:p>
    <w:p w14:paraId="62890158" w14:textId="2ACABD91" w:rsidR="00C65703" w:rsidRPr="00B54FF1" w:rsidRDefault="00C65703" w:rsidP="00F03F8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Область кинотеатра представляет собой сложную систему, в которой задействовано множество действующих лиц и процессов. Основная задача кинотеатра — развлекать своих посетителей, показывая фильмы на большом экране. Посетители приходят в кинотеатр, чтобы насладиться фильмами и хорошо провести время со своими друзьями и семьей.</w:t>
      </w:r>
    </w:p>
    <w:p w14:paraId="3D0573D9" w14:textId="77777777" w:rsidR="00C65703" w:rsidRPr="00B54FF1" w:rsidRDefault="00C65703" w:rsidP="00F03F8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Клиенты могут получить информацию о показываемых фильмах, прочесть их краткое описание. Помимо этого, им предоставляется возможность узнать цену билета на конкретный фильм, а также забронировать время и место.</w:t>
      </w:r>
    </w:p>
    <w:p w14:paraId="153A2560" w14:textId="5A6C927E" w:rsidR="00C65703" w:rsidRPr="00B54FF1" w:rsidRDefault="00C65703" w:rsidP="00F03F8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«</w:t>
      </w:r>
      <w:r w:rsidR="00DC13A0" w:rsidRPr="00B54FF1">
        <w:rPr>
          <w:rFonts w:ascii="Times New Roman" w:hAnsi="Times New Roman" w:cs="Times New Roman"/>
          <w:sz w:val="28"/>
          <w:szCs w:val="28"/>
        </w:rPr>
        <w:t>Кинотеатр</w:t>
      </w:r>
      <w:r w:rsidRPr="00B54FF1">
        <w:rPr>
          <w:rFonts w:ascii="Times New Roman" w:hAnsi="Times New Roman" w:cs="Times New Roman"/>
          <w:sz w:val="28"/>
          <w:szCs w:val="28"/>
        </w:rPr>
        <w:t>»</w:t>
      </w:r>
      <w:r w:rsidR="00C62305">
        <w:rPr>
          <w:rFonts w:ascii="Times New Roman" w:hAnsi="Times New Roman" w:cs="Times New Roman"/>
          <w:sz w:val="28"/>
          <w:szCs w:val="28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предлага</w:t>
      </w:r>
      <w:r w:rsidR="00C62305">
        <w:rPr>
          <w:rFonts w:ascii="Times New Roman" w:hAnsi="Times New Roman" w:cs="Times New Roman"/>
          <w:sz w:val="28"/>
          <w:szCs w:val="28"/>
        </w:rPr>
        <w:t>ет</w:t>
      </w:r>
      <w:r w:rsidRPr="00B54FF1">
        <w:rPr>
          <w:rFonts w:ascii="Times New Roman" w:hAnsi="Times New Roman" w:cs="Times New Roman"/>
          <w:sz w:val="28"/>
          <w:szCs w:val="28"/>
        </w:rPr>
        <w:t xml:space="preserve"> своим посетителям широкий выбор фильмов и развлечений. </w:t>
      </w:r>
      <w:r w:rsidR="00DC13A0" w:rsidRPr="00B54FF1">
        <w:rPr>
          <w:rFonts w:ascii="Times New Roman" w:hAnsi="Times New Roman" w:cs="Times New Roman"/>
          <w:sz w:val="28"/>
          <w:szCs w:val="28"/>
        </w:rPr>
        <w:t xml:space="preserve">«Кинотеатр» </w:t>
      </w:r>
      <w:r w:rsidRPr="00B54FF1">
        <w:rPr>
          <w:rFonts w:ascii="Times New Roman" w:hAnsi="Times New Roman" w:cs="Times New Roman"/>
          <w:sz w:val="28"/>
          <w:szCs w:val="28"/>
        </w:rPr>
        <w:t>обслуживает разнообразную аудиторию</w:t>
      </w:r>
      <w:r w:rsidR="00DC13A0" w:rsidRPr="00B54FF1">
        <w:rPr>
          <w:rFonts w:ascii="Times New Roman" w:hAnsi="Times New Roman" w:cs="Times New Roman"/>
          <w:sz w:val="28"/>
          <w:szCs w:val="28"/>
        </w:rPr>
        <w:t xml:space="preserve"> и </w:t>
      </w:r>
      <w:r w:rsidRPr="00B54FF1">
        <w:rPr>
          <w:rFonts w:ascii="Times New Roman" w:hAnsi="Times New Roman" w:cs="Times New Roman"/>
          <w:sz w:val="28"/>
          <w:szCs w:val="28"/>
        </w:rPr>
        <w:t>предлагает широкий выбор жанров кино, включая боевики, приключения, комедии, ужасы, драмы и анимацию. Также предусмотрены различные скидки и акции, такие как скидки для студентов и программы лояльности, чтобы сделать поход в кино более доступным и доступным для всех. В целом их предметная область — индустрия развлечений, в частности, сектор кинотеатров в России.</w:t>
      </w:r>
    </w:p>
    <w:p w14:paraId="77175EAF" w14:textId="77777777" w:rsidR="00DC13A0" w:rsidRPr="00B54FF1" w:rsidRDefault="00DC13A0" w:rsidP="00F03F8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72B889AC" w14:textId="77777777" w:rsidR="00C65703" w:rsidRPr="00B54FF1" w:rsidRDefault="00C65703" w:rsidP="00F03F8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lastRenderedPageBreak/>
        <w:t>Клиенты могут посмотреть следующую информацию:</w:t>
      </w:r>
    </w:p>
    <w:p w14:paraId="2C86755C" w14:textId="77777777" w:rsidR="00C65703" w:rsidRPr="00B54FF1" w:rsidRDefault="00C65703" w:rsidP="00F03F8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•</w:t>
      </w:r>
      <w:r w:rsidRPr="00B54FF1">
        <w:rPr>
          <w:rFonts w:ascii="Times New Roman" w:hAnsi="Times New Roman" w:cs="Times New Roman"/>
          <w:sz w:val="28"/>
          <w:szCs w:val="28"/>
        </w:rPr>
        <w:tab/>
        <w:t>Фильмы (название, описание, страна производства, дата выпуска, жанр, длительность);</w:t>
      </w:r>
    </w:p>
    <w:p w14:paraId="3D511739" w14:textId="77777777" w:rsidR="00C65703" w:rsidRPr="00B54FF1" w:rsidRDefault="00C65703" w:rsidP="00F03F8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•</w:t>
      </w:r>
      <w:r w:rsidRPr="00B54FF1">
        <w:rPr>
          <w:rFonts w:ascii="Times New Roman" w:hAnsi="Times New Roman" w:cs="Times New Roman"/>
          <w:sz w:val="28"/>
          <w:szCs w:val="28"/>
        </w:rPr>
        <w:tab/>
        <w:t>Места и ряды (зал, ряд, место, категория, возможность бронирования);</w:t>
      </w:r>
    </w:p>
    <w:p w14:paraId="6AF4C683" w14:textId="77777777" w:rsidR="00C65703" w:rsidRPr="00B54FF1" w:rsidRDefault="00C65703" w:rsidP="00F03F8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•</w:t>
      </w:r>
      <w:r w:rsidRPr="00B54FF1">
        <w:rPr>
          <w:rFonts w:ascii="Times New Roman" w:hAnsi="Times New Roman" w:cs="Times New Roman"/>
          <w:sz w:val="28"/>
          <w:szCs w:val="28"/>
        </w:rPr>
        <w:tab/>
        <w:t>Сеансы (название фильма, зал, дата, время);</w:t>
      </w:r>
    </w:p>
    <w:p w14:paraId="453FFD6C" w14:textId="42E9F9DE" w:rsidR="00F03F8A" w:rsidRPr="00B54FF1" w:rsidRDefault="00C65703" w:rsidP="00F03F8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•</w:t>
      </w:r>
      <w:r w:rsidRPr="00B54FF1">
        <w:rPr>
          <w:rFonts w:ascii="Times New Roman" w:hAnsi="Times New Roman" w:cs="Times New Roman"/>
          <w:sz w:val="28"/>
          <w:szCs w:val="28"/>
        </w:rPr>
        <w:tab/>
        <w:t>Цены (цена билета, время, категория).</w:t>
      </w:r>
    </w:p>
    <w:p w14:paraId="5F03A96B" w14:textId="77777777" w:rsidR="00F03F8A" w:rsidRPr="00B54FF1" w:rsidRDefault="00F03F8A" w:rsidP="00F03F8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74696ACF" w14:textId="1DF9EF81" w:rsidR="002F546A" w:rsidRPr="00B54FF1" w:rsidRDefault="004B0413" w:rsidP="00212B12">
      <w:pPr>
        <w:pStyle w:val="2"/>
        <w:numPr>
          <w:ilvl w:val="1"/>
          <w:numId w:val="1"/>
        </w:numPr>
        <w:spacing w:before="0" w:line="360" w:lineRule="auto"/>
        <w:ind w:left="0" w:firstLine="851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4" w:name="_Toc135702644"/>
      <w:r w:rsidRPr="00B54FF1">
        <w:rPr>
          <w:rFonts w:ascii="Times New Roman" w:hAnsi="Times New Roman" w:cs="Times New Roman"/>
          <w:b/>
          <w:bCs/>
          <w:color w:val="auto"/>
          <w:sz w:val="28"/>
          <w:szCs w:val="28"/>
        </w:rPr>
        <w:t>Обзор информационных технологий</w:t>
      </w:r>
      <w:bookmarkEnd w:id="4"/>
    </w:p>
    <w:p w14:paraId="553475BE" w14:textId="46DEC8FD" w:rsidR="002F5A94" w:rsidRPr="00B54FF1" w:rsidRDefault="002F5A94" w:rsidP="00F03F8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Система управления базами данных (СУБД) – совокупность языковых и программных средств, предназначенных для создания, ведения и совместного использования БД многими пользователями.</w:t>
      </w:r>
    </w:p>
    <w:p w14:paraId="5895D908" w14:textId="77777777" w:rsidR="002F5A94" w:rsidRPr="00B54FF1" w:rsidRDefault="002F5A94" w:rsidP="00F03F8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Программное обеспечение СУБД обеспечивает логический и структурированный подход к управлению данными, позволяя пользователям получать доступ к данным и манипулировать ими различными способами.</w:t>
      </w:r>
    </w:p>
    <w:p w14:paraId="07B3EE0A" w14:textId="77777777" w:rsidR="002F5A94" w:rsidRPr="00B54FF1" w:rsidRDefault="002F5A94" w:rsidP="00F03F8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Существует несколько типов систем управления базами данных, в том числе:</w:t>
      </w:r>
    </w:p>
    <w:p w14:paraId="1CBF98DA" w14:textId="74D1AC78" w:rsidR="002F5A94" w:rsidRPr="00B54FF1" w:rsidRDefault="002F5A94" w:rsidP="00F03F8A">
      <w:pPr>
        <w:pStyle w:val="a3"/>
        <w:numPr>
          <w:ilvl w:val="0"/>
          <w:numId w:val="5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Иерархическая— это тип системы управления базами данных, которая организует данные в древовидную структуру. В системе этого типа данные организованы иерархически, при этом каждая запись имеет родительскую запись и одну или несколько дочерних записей. Родительская запись находится на вершине иерархии, а каждая дочерняя запись — ниже нее. Дочерние записи могут иметь свои собственные дочерние записи.</w:t>
      </w:r>
    </w:p>
    <w:p w14:paraId="7D57A4E7" w14:textId="5660ECCB" w:rsidR="002F5A94" w:rsidRPr="00B54FF1" w:rsidRDefault="002F5A94" w:rsidP="00F03F8A">
      <w:pPr>
        <w:pStyle w:val="a3"/>
        <w:numPr>
          <w:ilvl w:val="0"/>
          <w:numId w:val="5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Сетевая — это тип системы управления базами данных, которая хранит данные в сетевой модели. В системе этого типа данные организованы в виде древовидной структуры с узлами, представляющими записи, и ветвями, представляющими отношения между записями. Каждая запись может иметь несколько родительских и дочерних записей. Этот тип системы очень гибок и эффективен для обработки сложных взаимосвязей данных.</w:t>
      </w:r>
    </w:p>
    <w:p w14:paraId="265E3D96" w14:textId="30360FD1" w:rsidR="002F5A94" w:rsidRPr="00B54FF1" w:rsidRDefault="002F5A94" w:rsidP="00F03F8A">
      <w:pPr>
        <w:pStyle w:val="a3"/>
        <w:numPr>
          <w:ilvl w:val="0"/>
          <w:numId w:val="5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lastRenderedPageBreak/>
        <w:t>Реляционная — это программная система, используемая для создания, обслуживания и управления реляционными базами данных. В реляционной базе данных данные организованы в виде таблиц, содержащих строки и столбцы. РСУБД используют SQL (язык структурированных запросов) для обработки и запроса данных, хранящихся в таблицах.</w:t>
      </w:r>
    </w:p>
    <w:p w14:paraId="086D6D27" w14:textId="101E2CCB" w:rsidR="002F5A94" w:rsidRPr="00B54FF1" w:rsidRDefault="002F5A94" w:rsidP="00F03F8A">
      <w:pPr>
        <w:pStyle w:val="a3"/>
        <w:numPr>
          <w:ilvl w:val="0"/>
          <w:numId w:val="5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Объектно-ориентированная — это тип системы управления базами данных, в которой данные хранятся в виде объектов, подобно объектно-ориентированным языкам программирования. Эти объекты могут содержать как данные, так и методы, работающие с этими данными, что позволяет создавать более сложные и гибкие структуры данных.</w:t>
      </w:r>
    </w:p>
    <w:p w14:paraId="3BC52B65" w14:textId="1C83C645" w:rsidR="00B27245" w:rsidRPr="00B54FF1" w:rsidRDefault="002F5A94" w:rsidP="00F03F8A">
      <w:pPr>
        <w:pStyle w:val="a3"/>
        <w:numPr>
          <w:ilvl w:val="0"/>
          <w:numId w:val="5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 xml:space="preserve">Объектно-реляционная — это тип системы управления базами данных (СУБД), который сочетает в себе возможности реляционных баз данных с гибкостью объектно-ориентированного программирования. Он может хранить как структурированные данные (с использованием реляционных таблиц), так и неструктурированные данные (с использованием концепций объектно-ориентированного программирования).  </w:t>
      </w:r>
    </w:p>
    <w:p w14:paraId="69555D3A" w14:textId="77777777" w:rsidR="002F5A94" w:rsidRPr="00B54FF1" w:rsidRDefault="002F5A94" w:rsidP="00F03F8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Инструменты автоматизированной разработки программного обеспечения (CASE) — это программные приложения, поддерживающие разработку высококачественных программных систем. Они автоматизируют жизненный цикл разработки программного обеспечения, от сбора требований до проектирования, кодирования, тестирования и обслуживания.</w:t>
      </w:r>
    </w:p>
    <w:p w14:paraId="0AE66A77" w14:textId="77777777" w:rsidR="002F5A94" w:rsidRPr="00B54FF1" w:rsidRDefault="002F5A94" w:rsidP="00F03F8A">
      <w:pPr>
        <w:pStyle w:val="a3"/>
        <w:numPr>
          <w:ilvl w:val="0"/>
          <w:numId w:val="6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Microsoft Access — это система управления реляционными базами данных, разработанная Microsoft. Это позволяет пользователям создавать и управлять базами данных, которые представляют собой наборы данных, организованных в таблицы, с установленными отношениями между таблицами. Access предоставляет пользователям удобный графический интерфейс для проектирования и создания баз данных, а также включает в себя различные инструменты для запросов, анализа и составления отчетов по данным в базе данных. Он также позволяет создавать формы и отчеты для упрощения ввода и анализа данных.</w:t>
      </w:r>
    </w:p>
    <w:p w14:paraId="448F1C64" w14:textId="77777777" w:rsidR="002F5A94" w:rsidRPr="00B54FF1" w:rsidRDefault="002F5A94" w:rsidP="00F03F8A">
      <w:pPr>
        <w:pStyle w:val="a3"/>
        <w:numPr>
          <w:ilvl w:val="0"/>
          <w:numId w:val="6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lastRenderedPageBreak/>
        <w:t>MySQL — это система управления реляционными базами данных с открытым исходным кодом. Это одна из самых популярных систем управления базами данных, используемых сегодня, особенно для веб-приложений. MySQL обладает широкими возможностями настройки и может работать на различных платформах, включая Windows, Linux и UNIX. С помощью MySQL пользователи могут создавать и управлять базами данных, таблицами и данными. Он поддерживает широкий спектр типов данных, включая текстовые, числовые значения и значения даты/времени. MySQL также включает полный набор инструментов для управления и оптимизации производительности базы данных.</w:t>
      </w:r>
    </w:p>
    <w:p w14:paraId="4140F4E8" w14:textId="77777777" w:rsidR="002F5A94" w:rsidRPr="00B54FF1" w:rsidRDefault="002F5A94" w:rsidP="00F03F8A">
      <w:pPr>
        <w:pStyle w:val="a3"/>
        <w:numPr>
          <w:ilvl w:val="0"/>
          <w:numId w:val="6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Oracle Database — система управления реляционными базами данных, разработанная корпорацией Oracle. Это одна из самых популярных и широко используемых систем управления базами данных в мире. База данных Oracle предназначена для хранения и управления большими объемами данных и часто используется предприятиями и организациями всех размеров. Некоторые ключевые функции Oracle Database включают высокую доступность, масштабируемость, безопасность и производительность. Он поддерживает несколько платформ и операционных систем, и его можно настроить в соответствии с конкретными потребностями конкретной организации. Он также включает в себя множество инструментов и функций для администрирования баз данных, резервного копирования и восстановления, а также анализа данных.</w:t>
      </w:r>
    </w:p>
    <w:p w14:paraId="79CA1648" w14:textId="7400342E" w:rsidR="002F5A94" w:rsidRPr="00B54FF1" w:rsidRDefault="002F5A94" w:rsidP="00F03F8A">
      <w:pPr>
        <w:pStyle w:val="a3"/>
        <w:numPr>
          <w:ilvl w:val="0"/>
          <w:numId w:val="6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 xml:space="preserve">PostgreSQL — это мощная система управления реляционными базами данных с открытым исходным кодом, которая используется для хранения, организации и управления большими объемами данных. Он известен своей надежностью, масштабируемостью и расширяемостью, а также способностью обрабатывать сложные запросы и транзакции. PostgreSQL основан на языке SQL, но также предлагает поддержку расширенных функций, таких как JSON, XML и массивы. Он также предоставляет широкий </w:t>
      </w:r>
      <w:r w:rsidRPr="00B54FF1">
        <w:rPr>
          <w:rFonts w:ascii="Times New Roman" w:hAnsi="Times New Roman" w:cs="Times New Roman"/>
          <w:sz w:val="28"/>
          <w:szCs w:val="28"/>
        </w:rPr>
        <w:lastRenderedPageBreak/>
        <w:t>спектр встроенных функций для манипулирования данными, а также возможность создавать собственные функции и расширения.</w:t>
      </w:r>
    </w:p>
    <w:p w14:paraId="6B817397" w14:textId="77777777" w:rsidR="00F36F62" w:rsidRPr="00B54FF1" w:rsidRDefault="00F36F62" w:rsidP="002F5A94">
      <w:pPr>
        <w:spacing w:after="0"/>
        <w:ind w:firstLine="851"/>
        <w:jc w:val="both"/>
      </w:pPr>
    </w:p>
    <w:p w14:paraId="50CBCC69" w14:textId="2E515173" w:rsidR="004B0413" w:rsidRPr="00B54FF1" w:rsidRDefault="004B0413" w:rsidP="00F95749">
      <w:pPr>
        <w:pStyle w:val="2"/>
        <w:numPr>
          <w:ilvl w:val="1"/>
          <w:numId w:val="1"/>
        </w:numPr>
        <w:spacing w:before="0" w:line="360" w:lineRule="auto"/>
        <w:ind w:firstLine="851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5" w:name="_Toc135702645"/>
      <w:r w:rsidRPr="00B54FF1">
        <w:rPr>
          <w:rFonts w:ascii="Times New Roman" w:hAnsi="Times New Roman" w:cs="Times New Roman"/>
          <w:b/>
          <w:bCs/>
          <w:color w:val="auto"/>
          <w:sz w:val="28"/>
          <w:szCs w:val="28"/>
        </w:rPr>
        <w:t>Обзор продуктов-аналогов</w:t>
      </w:r>
      <w:bookmarkEnd w:id="5"/>
    </w:p>
    <w:p w14:paraId="054FD99A" w14:textId="5B554339" w:rsidR="00F03F8A" w:rsidRPr="00B54FF1" w:rsidRDefault="00F03F8A" w:rsidP="00F03F8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В настоящее время на рынке информационных систем позиционируются продукты, имеющие аналогичные с разрабатываемой ИС цели объекты автоматизации.</w:t>
      </w:r>
    </w:p>
    <w:p w14:paraId="635B8CD6" w14:textId="77777777" w:rsidR="00F03F8A" w:rsidRPr="00B54FF1" w:rsidRDefault="00F03F8A" w:rsidP="00F03F8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Для обеспечения конкурентоспособности требуется ознакомится с возможностями конкурентов, узнать их слабые и сильные стороны.</w:t>
      </w:r>
    </w:p>
    <w:p w14:paraId="4A36C7CE" w14:textId="77777777" w:rsidR="00F03F8A" w:rsidRPr="00B54FF1" w:rsidRDefault="00F03F8A" w:rsidP="00F03F8A">
      <w:pPr>
        <w:pStyle w:val="a3"/>
        <w:numPr>
          <w:ilvl w:val="0"/>
          <w:numId w:val="7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UCS</w:t>
      </w:r>
    </w:p>
    <w:p w14:paraId="282E7F89" w14:textId="01737EE3" w:rsidR="00F03F8A" w:rsidRPr="00B54FF1" w:rsidRDefault="00F03F8A" w:rsidP="00F03F8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Компания UCS предлагает одно- и двухзальным кинотеатрам, открывающимся по программе поддержки Фонда кино, программное обеспечение «Премьера-лайт». «Премьера-лайт» включает в себя автоматизированную систему продажи билетов, модуль «Управляющий», модули отчетности в системы comScore/Rentrak и ЕАИС. Для подключения «Премьеры-лайт» достаточно одного компьютера, при этом сервер не является обязательным компонентом системы. В рамках подключения данного ПО компания UCS также берет на себя дистанционную пуско-наладку и дистанционное обучение.</w:t>
      </w:r>
    </w:p>
    <w:p w14:paraId="1ADF7A1F" w14:textId="77777777" w:rsidR="00F03F8A" w:rsidRPr="00B54FF1" w:rsidRDefault="00F03F8A" w:rsidP="00F03F8A">
      <w:pPr>
        <w:pStyle w:val="a3"/>
        <w:numPr>
          <w:ilvl w:val="0"/>
          <w:numId w:val="7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Ticket Soft</w:t>
      </w:r>
    </w:p>
    <w:p w14:paraId="221CEEAB" w14:textId="46D780B6" w:rsidR="00F03F8A" w:rsidRPr="00B54FF1" w:rsidRDefault="00F03F8A" w:rsidP="00F03F8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 xml:space="preserve">Компания Ticket Soft предлагает субсидированным кинотеатрам как базовый комплект ПО и оборудования, наиболее подходящий для муниципальных площадок, так и более расширенный функционал. Комплексное предложение включает в себя как программное обеспечение для автоматизации рабочих мест кассира, администратора (менеджера, управляющего) и отправки данных в ЕАИС, так оборудование: профессиональный билетный принтер и мощный компьютер с дополнительным монитором посетителя. Установка системы и обучение персонала тоже входят в предложение и осуществляются специалистами компании по уже многократно отработанной схеме. Бонусом идет стартовый </w:t>
      </w:r>
      <w:r w:rsidRPr="00B54FF1">
        <w:rPr>
          <w:rFonts w:ascii="Times New Roman" w:hAnsi="Times New Roman" w:cs="Times New Roman"/>
          <w:sz w:val="28"/>
          <w:szCs w:val="28"/>
        </w:rPr>
        <w:lastRenderedPageBreak/>
        <w:t xml:space="preserve">тираж билетов и бесплатное подключение к сервису «КиноХод» для реализации билетов на сайте кинотеатра. </w:t>
      </w:r>
    </w:p>
    <w:p w14:paraId="4AFCD642" w14:textId="77777777" w:rsidR="00F03F8A" w:rsidRPr="00B54FF1" w:rsidRDefault="00F03F8A" w:rsidP="00F03F8A">
      <w:pPr>
        <w:pStyle w:val="a3"/>
        <w:numPr>
          <w:ilvl w:val="0"/>
          <w:numId w:val="7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«Киноплан»</w:t>
      </w:r>
    </w:p>
    <w:p w14:paraId="4D18A5DB" w14:textId="55E28160" w:rsidR="00F03F8A" w:rsidRPr="00B54FF1" w:rsidRDefault="00F03F8A" w:rsidP="00F03F8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Компания «Киноплан» специально для кинотеатров, поддержанных Фондом кино, предлагает комплект оборудования и программного обеспечения, необходимого для быстрого запуска работы и эффективной оптимизации процесса продаж (рабочие места кассира и администратора, продажа билетов через Интернет, отчетность в Excel, отправка показаний в ЕАИС и comScore/Rentrak, 3-годичная круглосуточная поддержка и пр.).  Далее следует определить функциональные возможности системы. Предполагается, что проектируемый продукт будет иметь общественно-социальную значимость в первую очередь для пользователей, заинтересованных в получении информации о кинотеатре, фильмах, сеансах и покупке билетов. Реляционная система «Кинотеатр» создается с целью облегчения работы по поиску и получении информации клиентами кинотеатра.</w:t>
      </w:r>
    </w:p>
    <w:p w14:paraId="459FA0F8" w14:textId="3922072C" w:rsidR="00F03F8A" w:rsidRPr="00B54FF1" w:rsidRDefault="00BF522B" w:rsidP="00F03F8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Теперь необходимо описать в</w:t>
      </w:r>
      <w:r w:rsidR="00F03F8A" w:rsidRPr="00B54FF1">
        <w:rPr>
          <w:rFonts w:ascii="Times New Roman" w:hAnsi="Times New Roman" w:cs="Times New Roman"/>
          <w:sz w:val="28"/>
          <w:szCs w:val="28"/>
        </w:rPr>
        <w:t xml:space="preserve">озможности, предоставленные </w:t>
      </w:r>
      <w:r w:rsidRPr="00B54FF1">
        <w:rPr>
          <w:rFonts w:ascii="Times New Roman" w:hAnsi="Times New Roman" w:cs="Times New Roman"/>
          <w:sz w:val="28"/>
          <w:szCs w:val="28"/>
        </w:rPr>
        <w:t>клиенту «Кинотеатра»</w:t>
      </w:r>
      <w:r w:rsidR="00F03F8A" w:rsidRPr="00B54FF1">
        <w:rPr>
          <w:rFonts w:ascii="Times New Roman" w:hAnsi="Times New Roman" w:cs="Times New Roman"/>
          <w:sz w:val="28"/>
          <w:szCs w:val="28"/>
        </w:rPr>
        <w:t>:</w:t>
      </w:r>
    </w:p>
    <w:p w14:paraId="17EF1ED7" w14:textId="6787A1F3" w:rsidR="00F03F8A" w:rsidRPr="00B54FF1" w:rsidRDefault="00F03F8A" w:rsidP="00F03F8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•</w:t>
      </w:r>
      <w:r w:rsidRPr="00B54FF1">
        <w:rPr>
          <w:rFonts w:ascii="Times New Roman" w:hAnsi="Times New Roman" w:cs="Times New Roman"/>
          <w:sz w:val="28"/>
          <w:szCs w:val="28"/>
        </w:rPr>
        <w:tab/>
        <w:t>информация об интересующем фильме и дате сеанса;</w:t>
      </w:r>
    </w:p>
    <w:p w14:paraId="4B7EE24A" w14:textId="595CDC17" w:rsidR="00F03F8A" w:rsidRPr="00B54FF1" w:rsidRDefault="00F03F8A" w:rsidP="00F03F8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•</w:t>
      </w:r>
      <w:r w:rsidRPr="00B54FF1">
        <w:rPr>
          <w:rFonts w:ascii="Times New Roman" w:hAnsi="Times New Roman" w:cs="Times New Roman"/>
          <w:sz w:val="28"/>
          <w:szCs w:val="28"/>
        </w:rPr>
        <w:tab/>
        <w:t>просмотр ассортимента кинотеатра, информации о нужном сеансе, месте в зале, цене билета;</w:t>
      </w:r>
    </w:p>
    <w:p w14:paraId="4FFA655B" w14:textId="5DBC15F6" w:rsidR="00F03F8A" w:rsidRPr="00B54FF1" w:rsidRDefault="00F03F8A" w:rsidP="00F03F8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•</w:t>
      </w:r>
      <w:r w:rsidRPr="00B54FF1">
        <w:rPr>
          <w:rFonts w:ascii="Times New Roman" w:hAnsi="Times New Roman" w:cs="Times New Roman"/>
          <w:sz w:val="28"/>
          <w:szCs w:val="28"/>
        </w:rPr>
        <w:tab/>
        <w:t>бронирование мест на определенные дату и время.</w:t>
      </w:r>
    </w:p>
    <w:p w14:paraId="35AD2F4F" w14:textId="77777777" w:rsidR="00C80839" w:rsidRPr="00B54FF1" w:rsidRDefault="00C80839" w:rsidP="00F03F8A">
      <w:pPr>
        <w:spacing w:after="0" w:line="360" w:lineRule="auto"/>
        <w:ind w:firstLine="851"/>
        <w:jc w:val="both"/>
      </w:pPr>
    </w:p>
    <w:p w14:paraId="00AE7F66" w14:textId="106D3201" w:rsidR="004B0413" w:rsidRPr="00B54FF1" w:rsidRDefault="004B0413" w:rsidP="00212B12">
      <w:pPr>
        <w:pStyle w:val="2"/>
        <w:numPr>
          <w:ilvl w:val="1"/>
          <w:numId w:val="1"/>
        </w:numPr>
        <w:spacing w:before="0" w:line="360" w:lineRule="auto"/>
        <w:ind w:left="0" w:firstLine="851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6" w:name="_Toc135702646"/>
      <w:r w:rsidRPr="00B54FF1">
        <w:rPr>
          <w:rFonts w:ascii="Times New Roman" w:hAnsi="Times New Roman" w:cs="Times New Roman"/>
          <w:b/>
          <w:bCs/>
          <w:color w:val="auto"/>
          <w:sz w:val="28"/>
          <w:szCs w:val="28"/>
        </w:rPr>
        <w:t>Требования к разрабатываемой базе данных</w:t>
      </w:r>
      <w:bookmarkEnd w:id="6"/>
    </w:p>
    <w:p w14:paraId="3C68D8FA" w14:textId="25B1E4B0" w:rsidR="00901027" w:rsidRPr="00B54FF1" w:rsidRDefault="00901027" w:rsidP="0090102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Данная БД создается для удобства клиентов в выборе фильма и бронировании билетов</w:t>
      </w:r>
      <w:r w:rsidR="006947B6" w:rsidRPr="00B54FF1">
        <w:rPr>
          <w:rFonts w:ascii="Times New Roman" w:hAnsi="Times New Roman" w:cs="Times New Roman"/>
          <w:sz w:val="28"/>
          <w:szCs w:val="28"/>
        </w:rPr>
        <w:t>. Также с базой данных могут работать кассиры и администратор.</w:t>
      </w:r>
    </w:p>
    <w:p w14:paraId="113C501D" w14:textId="77777777" w:rsidR="00901027" w:rsidRPr="00B54FF1" w:rsidRDefault="00901027" w:rsidP="0090102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При работе с БД клиент может посмотреть информацию о:</w:t>
      </w:r>
    </w:p>
    <w:p w14:paraId="2179B2C2" w14:textId="670C5479" w:rsidR="00901027" w:rsidRPr="00B54FF1" w:rsidRDefault="00901027" w:rsidP="00901027">
      <w:pPr>
        <w:pStyle w:val="a3"/>
        <w:numPr>
          <w:ilvl w:val="0"/>
          <w:numId w:val="7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Фильмах;</w:t>
      </w:r>
    </w:p>
    <w:p w14:paraId="1996C061" w14:textId="771B00AC" w:rsidR="00820814" w:rsidRPr="00B54FF1" w:rsidRDefault="00820814" w:rsidP="00901027">
      <w:pPr>
        <w:pStyle w:val="a3"/>
        <w:numPr>
          <w:ilvl w:val="0"/>
          <w:numId w:val="7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Актерах;</w:t>
      </w:r>
    </w:p>
    <w:p w14:paraId="2A503CA8" w14:textId="45102F12" w:rsidR="00820814" w:rsidRPr="00B54FF1" w:rsidRDefault="00820814" w:rsidP="00901027">
      <w:pPr>
        <w:pStyle w:val="a3"/>
        <w:numPr>
          <w:ilvl w:val="0"/>
          <w:numId w:val="7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lastRenderedPageBreak/>
        <w:t>Режиссерах;</w:t>
      </w:r>
    </w:p>
    <w:p w14:paraId="714CBA41" w14:textId="1C71CD13" w:rsidR="00901027" w:rsidRPr="00B54FF1" w:rsidRDefault="006947B6" w:rsidP="00901027">
      <w:pPr>
        <w:pStyle w:val="a3"/>
        <w:numPr>
          <w:ilvl w:val="0"/>
          <w:numId w:val="7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Табеле заполнения</w:t>
      </w:r>
      <w:r w:rsidR="00901027" w:rsidRPr="00B54FF1">
        <w:rPr>
          <w:rFonts w:ascii="Times New Roman" w:hAnsi="Times New Roman" w:cs="Times New Roman"/>
          <w:sz w:val="28"/>
          <w:szCs w:val="28"/>
        </w:rPr>
        <w:t>;</w:t>
      </w:r>
    </w:p>
    <w:p w14:paraId="58050CC3" w14:textId="076A282A" w:rsidR="00901027" w:rsidRPr="00B54FF1" w:rsidRDefault="009565DF" w:rsidP="00901027">
      <w:pPr>
        <w:pStyle w:val="a3"/>
        <w:numPr>
          <w:ilvl w:val="0"/>
          <w:numId w:val="7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Расписании</w:t>
      </w:r>
      <w:r w:rsidR="00901027" w:rsidRPr="00B54FF1">
        <w:rPr>
          <w:rFonts w:ascii="Times New Roman" w:hAnsi="Times New Roman" w:cs="Times New Roman"/>
          <w:sz w:val="28"/>
          <w:szCs w:val="28"/>
        </w:rPr>
        <w:t xml:space="preserve"> сеансов; </w:t>
      </w:r>
    </w:p>
    <w:p w14:paraId="1D58CE95" w14:textId="54C783CF" w:rsidR="00901027" w:rsidRDefault="00901027" w:rsidP="00901027">
      <w:pPr>
        <w:pStyle w:val="a3"/>
        <w:numPr>
          <w:ilvl w:val="0"/>
          <w:numId w:val="7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Цене билетов.</w:t>
      </w:r>
    </w:p>
    <w:p w14:paraId="3FD8191F" w14:textId="343BEBEF" w:rsidR="00D648E1" w:rsidRDefault="00D648E1" w:rsidP="00901027">
      <w:pPr>
        <w:pStyle w:val="a3"/>
        <w:numPr>
          <w:ilvl w:val="0"/>
          <w:numId w:val="7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ьготах</w:t>
      </w:r>
    </w:p>
    <w:p w14:paraId="531C5CB6" w14:textId="3F499903" w:rsidR="00D648E1" w:rsidRPr="00B54FF1" w:rsidRDefault="00D648E1" w:rsidP="00901027">
      <w:pPr>
        <w:pStyle w:val="a3"/>
        <w:numPr>
          <w:ilvl w:val="0"/>
          <w:numId w:val="7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идках</w:t>
      </w:r>
    </w:p>
    <w:p w14:paraId="50453F7F" w14:textId="60784E65" w:rsidR="00357219" w:rsidRPr="00B54FF1" w:rsidRDefault="00357219" w:rsidP="00357219">
      <w:pPr>
        <w:pStyle w:val="a3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Кассир может</w:t>
      </w:r>
      <w:r w:rsidR="00D648E1">
        <w:rPr>
          <w:rFonts w:ascii="Times New Roman" w:hAnsi="Times New Roman" w:cs="Times New Roman"/>
          <w:sz w:val="28"/>
          <w:szCs w:val="28"/>
        </w:rPr>
        <w:t xml:space="preserve"> просматривать все таблицы и</w:t>
      </w:r>
      <w:r w:rsidRPr="00B54FF1">
        <w:rPr>
          <w:rFonts w:ascii="Times New Roman" w:hAnsi="Times New Roman" w:cs="Times New Roman"/>
          <w:sz w:val="28"/>
          <w:szCs w:val="28"/>
        </w:rPr>
        <w:t xml:space="preserve"> заполнять следующие:</w:t>
      </w:r>
    </w:p>
    <w:p w14:paraId="0DA93CA1" w14:textId="7AAFABF5" w:rsidR="00357219" w:rsidRPr="00B54FF1" w:rsidRDefault="00366680" w:rsidP="00357219">
      <w:pPr>
        <w:pStyle w:val="a3"/>
        <w:numPr>
          <w:ilvl w:val="0"/>
          <w:numId w:val="7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Билеты</w:t>
      </w:r>
      <w:r w:rsidR="009225F4" w:rsidRPr="00B54FF1">
        <w:rPr>
          <w:rFonts w:ascii="Times New Roman" w:hAnsi="Times New Roman" w:cs="Times New Roman"/>
          <w:sz w:val="28"/>
          <w:szCs w:val="28"/>
        </w:rPr>
        <w:t>;</w:t>
      </w:r>
    </w:p>
    <w:p w14:paraId="548227E8" w14:textId="4064DD40" w:rsidR="00366680" w:rsidRPr="00B54FF1" w:rsidRDefault="00366680" w:rsidP="00357219">
      <w:pPr>
        <w:pStyle w:val="a3"/>
        <w:numPr>
          <w:ilvl w:val="0"/>
          <w:numId w:val="7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Табель заполнения</w:t>
      </w:r>
      <w:r w:rsidR="009225F4" w:rsidRPr="00B54FF1">
        <w:rPr>
          <w:rFonts w:ascii="Times New Roman" w:hAnsi="Times New Roman" w:cs="Times New Roman"/>
          <w:sz w:val="28"/>
          <w:szCs w:val="28"/>
        </w:rPr>
        <w:t>;</w:t>
      </w:r>
    </w:p>
    <w:p w14:paraId="027177AD" w14:textId="1734B305" w:rsidR="00357219" w:rsidRPr="00B54FF1" w:rsidRDefault="00096C7C" w:rsidP="00357219">
      <w:pPr>
        <w:pStyle w:val="a3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Администратор работает с:</w:t>
      </w:r>
    </w:p>
    <w:p w14:paraId="2B5B4CC1" w14:textId="1051E7DC" w:rsidR="00096C7C" w:rsidRPr="00B54FF1" w:rsidRDefault="009225F4" w:rsidP="00096C7C">
      <w:pPr>
        <w:pStyle w:val="a3"/>
        <w:numPr>
          <w:ilvl w:val="0"/>
          <w:numId w:val="7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Фильмами;</w:t>
      </w:r>
    </w:p>
    <w:p w14:paraId="0E043F43" w14:textId="313898A6" w:rsidR="009225F4" w:rsidRPr="00B54FF1" w:rsidRDefault="009225F4" w:rsidP="00096C7C">
      <w:pPr>
        <w:pStyle w:val="a3"/>
        <w:numPr>
          <w:ilvl w:val="0"/>
          <w:numId w:val="7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Актерами;</w:t>
      </w:r>
    </w:p>
    <w:p w14:paraId="05C28A48" w14:textId="6344D4D8" w:rsidR="009225F4" w:rsidRPr="00B54FF1" w:rsidRDefault="009225F4" w:rsidP="00096C7C">
      <w:pPr>
        <w:pStyle w:val="a3"/>
        <w:numPr>
          <w:ilvl w:val="0"/>
          <w:numId w:val="7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Режиссерами;</w:t>
      </w:r>
    </w:p>
    <w:p w14:paraId="1F6B780E" w14:textId="66321BA4" w:rsidR="00096C7C" w:rsidRPr="00B54FF1" w:rsidRDefault="00096C7C" w:rsidP="00096C7C">
      <w:pPr>
        <w:pStyle w:val="a3"/>
        <w:numPr>
          <w:ilvl w:val="0"/>
          <w:numId w:val="7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 xml:space="preserve">Расписанием сеансов; </w:t>
      </w:r>
    </w:p>
    <w:p w14:paraId="22CB41AD" w14:textId="262D1694" w:rsidR="009225F4" w:rsidRPr="00B54FF1" w:rsidRDefault="00C14FE8" w:rsidP="00096C7C">
      <w:pPr>
        <w:pStyle w:val="a3"/>
        <w:numPr>
          <w:ilvl w:val="0"/>
          <w:numId w:val="7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Залами;</w:t>
      </w:r>
    </w:p>
    <w:p w14:paraId="544A255C" w14:textId="03A60109" w:rsidR="00C14FE8" w:rsidRPr="00B54FF1" w:rsidRDefault="00C14FE8" w:rsidP="00096C7C">
      <w:pPr>
        <w:pStyle w:val="a3"/>
        <w:numPr>
          <w:ilvl w:val="0"/>
          <w:numId w:val="7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Ценами;</w:t>
      </w:r>
    </w:p>
    <w:p w14:paraId="756375AA" w14:textId="19517B1D" w:rsidR="00C14FE8" w:rsidRPr="00B54FF1" w:rsidRDefault="00C14FE8" w:rsidP="00096C7C">
      <w:pPr>
        <w:pStyle w:val="a3"/>
        <w:numPr>
          <w:ilvl w:val="0"/>
          <w:numId w:val="7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Скидками;</w:t>
      </w:r>
    </w:p>
    <w:p w14:paraId="1B4C8427" w14:textId="55BCC27A" w:rsidR="00096C7C" w:rsidRDefault="00C14FE8" w:rsidP="008A6C9F">
      <w:pPr>
        <w:pStyle w:val="a3"/>
        <w:numPr>
          <w:ilvl w:val="0"/>
          <w:numId w:val="7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Льготами</w:t>
      </w:r>
      <w:r w:rsidR="00D648E1">
        <w:rPr>
          <w:rFonts w:ascii="Times New Roman" w:hAnsi="Times New Roman" w:cs="Times New Roman"/>
          <w:sz w:val="28"/>
          <w:szCs w:val="28"/>
        </w:rPr>
        <w:t>;</w:t>
      </w:r>
    </w:p>
    <w:p w14:paraId="009A2E86" w14:textId="339F4125" w:rsidR="00D648E1" w:rsidRDefault="00D648E1" w:rsidP="008A6C9F">
      <w:pPr>
        <w:pStyle w:val="a3"/>
        <w:numPr>
          <w:ilvl w:val="0"/>
          <w:numId w:val="7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илетами;</w:t>
      </w:r>
    </w:p>
    <w:p w14:paraId="43EE2B4C" w14:textId="696A1A5E" w:rsidR="00D648E1" w:rsidRPr="00B54FF1" w:rsidRDefault="00D648E1" w:rsidP="008A6C9F">
      <w:pPr>
        <w:pStyle w:val="a3"/>
        <w:numPr>
          <w:ilvl w:val="0"/>
          <w:numId w:val="7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елем заполнения</w:t>
      </w:r>
    </w:p>
    <w:p w14:paraId="72F9E2D9" w14:textId="77777777" w:rsidR="00901027" w:rsidRPr="00B54FF1" w:rsidRDefault="00901027" w:rsidP="0090102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bookmarkStart w:id="7" w:name="_Hlk135489325"/>
      <w:r w:rsidRPr="00B54FF1">
        <w:rPr>
          <w:rFonts w:ascii="Times New Roman" w:hAnsi="Times New Roman" w:cs="Times New Roman"/>
          <w:sz w:val="28"/>
          <w:szCs w:val="28"/>
        </w:rPr>
        <w:t>Для данной базы данных требуется предусмотреть следующие ограничения:</w:t>
      </w:r>
    </w:p>
    <w:bookmarkEnd w:id="7"/>
    <w:p w14:paraId="6C83E6AC" w14:textId="0D09E2AE" w:rsidR="00CC191B" w:rsidRPr="00B54FF1" w:rsidRDefault="00CC191B" w:rsidP="00CC191B">
      <w:pPr>
        <w:pStyle w:val="a3"/>
        <w:numPr>
          <w:ilvl w:val="0"/>
          <w:numId w:val="3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Нельзя в одном зале одновременно показывать более 1 фильма;</w:t>
      </w:r>
    </w:p>
    <w:p w14:paraId="1B353B83" w14:textId="77777777" w:rsidR="00CC191B" w:rsidRPr="00B54FF1" w:rsidRDefault="00CC191B" w:rsidP="00CC191B">
      <w:pPr>
        <w:pStyle w:val="a3"/>
        <w:numPr>
          <w:ilvl w:val="0"/>
          <w:numId w:val="3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Нельзя бронировать или покупать билет на купленное место;</w:t>
      </w:r>
    </w:p>
    <w:p w14:paraId="6438E123" w14:textId="77777777" w:rsidR="00CC191B" w:rsidRPr="00B54FF1" w:rsidRDefault="00CC191B" w:rsidP="00CC191B">
      <w:pPr>
        <w:pStyle w:val="a3"/>
        <w:numPr>
          <w:ilvl w:val="0"/>
          <w:numId w:val="3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Величина скидки не может быть больше 100%;</w:t>
      </w:r>
    </w:p>
    <w:p w14:paraId="7521DFAB" w14:textId="77777777" w:rsidR="00CC191B" w:rsidRPr="00B54FF1" w:rsidRDefault="00CC191B" w:rsidP="00CC191B">
      <w:pPr>
        <w:pStyle w:val="a3"/>
        <w:numPr>
          <w:ilvl w:val="0"/>
          <w:numId w:val="3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Величина снижения цены по льготам не может быть больше 100%.</w:t>
      </w:r>
    </w:p>
    <w:p w14:paraId="4E9F9376" w14:textId="2F8E88CD" w:rsidR="00BD4469" w:rsidRPr="00B54FF1" w:rsidRDefault="00BD4469" w:rsidP="00CC191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614ADF81" w14:textId="4B88B6DE" w:rsidR="004B0413" w:rsidRPr="00B54FF1" w:rsidRDefault="004B0413" w:rsidP="00F95749">
      <w:pPr>
        <w:pStyle w:val="2"/>
        <w:spacing w:before="0" w:line="360" w:lineRule="auto"/>
        <w:ind w:firstLine="851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8" w:name="_Toc135702647"/>
      <w:r w:rsidRPr="00B54FF1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Выводы</w:t>
      </w:r>
      <w:bookmarkEnd w:id="8"/>
    </w:p>
    <w:p w14:paraId="043F7717" w14:textId="51788C45" w:rsidR="00300486" w:rsidRPr="00B54FF1" w:rsidRDefault="003858E5" w:rsidP="008A6C9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В данной главе был проведен анализ предметной области, выявлена необходимость создания базы данных кинотеатра и приведены примеры существующих комплексов программ для управления кинотеатром. Также были описаны основные информационные технологии, с помощью которых можно создать СУБД. Помимо этого</w:t>
      </w:r>
      <w:r w:rsidR="00542C5E" w:rsidRPr="00B54FF1">
        <w:rPr>
          <w:rFonts w:ascii="Times New Roman" w:hAnsi="Times New Roman" w:cs="Times New Roman"/>
          <w:sz w:val="28"/>
          <w:szCs w:val="28"/>
        </w:rPr>
        <w:t>,</w:t>
      </w:r>
      <w:r w:rsidRPr="00B54FF1">
        <w:rPr>
          <w:rFonts w:ascii="Times New Roman" w:hAnsi="Times New Roman" w:cs="Times New Roman"/>
          <w:sz w:val="28"/>
          <w:szCs w:val="28"/>
        </w:rPr>
        <w:t xml:space="preserve"> были сформулированы требования к создаваемой базе данных.</w:t>
      </w:r>
    </w:p>
    <w:p w14:paraId="79B28A82" w14:textId="4FDD6505" w:rsidR="003858E5" w:rsidRPr="00B54FF1" w:rsidRDefault="00300486" w:rsidP="00300486">
      <w:pPr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br w:type="page"/>
      </w:r>
    </w:p>
    <w:p w14:paraId="56DC3957" w14:textId="36B6BE33" w:rsidR="004B0413" w:rsidRPr="00B54FF1" w:rsidRDefault="00980CD0" w:rsidP="00F95749">
      <w:pPr>
        <w:pStyle w:val="1"/>
        <w:spacing w:before="0" w:line="360" w:lineRule="auto"/>
        <w:ind w:firstLine="851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9" w:name="_Toc135702648"/>
      <w:r w:rsidRPr="00B54FF1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ГЛАВА 2. ПРОЕКТИРОВАНИЕ БАЗЫ ДАННЫХ</w:t>
      </w:r>
      <w:bookmarkEnd w:id="9"/>
    </w:p>
    <w:p w14:paraId="5845FBE4" w14:textId="73D4842D" w:rsidR="002415A6" w:rsidRPr="00B54FF1" w:rsidRDefault="007D0015" w:rsidP="007D001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В данной главе разработаем инфологическую модель базы данных кинотеатра. Проанализируем существующие даталогические модели данных и обоснуем выбор реляционной модели. На основе построенной инфологической модели проведем логическое проектирование базы данных, опишем каждую сущность и построим реляционную модель базы данных кинотеатра.</w:t>
      </w:r>
    </w:p>
    <w:p w14:paraId="340AEECD" w14:textId="77777777" w:rsidR="007D0015" w:rsidRPr="00B54FF1" w:rsidRDefault="007D0015" w:rsidP="007D001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1BAB6B58" w14:textId="72F0161A" w:rsidR="00980CD0" w:rsidRPr="00B54FF1" w:rsidRDefault="00980CD0" w:rsidP="00F95749">
      <w:pPr>
        <w:pStyle w:val="2"/>
        <w:spacing w:before="0" w:line="360" w:lineRule="auto"/>
        <w:ind w:firstLine="851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0" w:name="_Toc135702649"/>
      <w:r w:rsidRPr="00B54FF1">
        <w:rPr>
          <w:rFonts w:ascii="Times New Roman" w:hAnsi="Times New Roman" w:cs="Times New Roman"/>
          <w:b/>
          <w:bCs/>
          <w:color w:val="auto"/>
          <w:sz w:val="28"/>
          <w:szCs w:val="28"/>
        </w:rPr>
        <w:t>2.1 Разработка инфологической модели</w:t>
      </w:r>
      <w:bookmarkEnd w:id="10"/>
    </w:p>
    <w:p w14:paraId="5C63F335" w14:textId="77777777" w:rsidR="000678CB" w:rsidRPr="00B54FF1" w:rsidRDefault="000678CB" w:rsidP="000678C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 xml:space="preserve">Описывается разработка инфологической модели (ER-модели). Инфологическая модель должна содержать не менее 10 сущностей и одну-две связи «многие ко многим». </w:t>
      </w:r>
    </w:p>
    <w:p w14:paraId="0176182B" w14:textId="77777777" w:rsidR="000678CB" w:rsidRPr="00B54FF1" w:rsidRDefault="000678CB" w:rsidP="000678C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Целью инфологического проектирования является создание структурированной информационной модели предметной области, для которой будет разрабатываться база данных.</w:t>
      </w:r>
    </w:p>
    <w:p w14:paraId="2A89C9EB" w14:textId="77777777" w:rsidR="000678CB" w:rsidRPr="00B54FF1" w:rsidRDefault="000678CB" w:rsidP="000678C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Инфологическая модель должна удовлетворять следующим критериям:</w:t>
      </w:r>
    </w:p>
    <w:p w14:paraId="0313FADE" w14:textId="77777777" w:rsidR="000678CB" w:rsidRPr="00B54FF1" w:rsidRDefault="000678CB" w:rsidP="000678C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1. Точность. Модель должна точно представлять реальную систему или моделируемый процесс.</w:t>
      </w:r>
    </w:p>
    <w:p w14:paraId="308BC1FF" w14:textId="77777777" w:rsidR="000678CB" w:rsidRPr="00B54FF1" w:rsidRDefault="000678CB" w:rsidP="000678C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2. Полнота: модель должна включать все соответствующие объекты и отношения.</w:t>
      </w:r>
    </w:p>
    <w:p w14:paraId="7C9E1D54" w14:textId="77777777" w:rsidR="000678CB" w:rsidRPr="00B54FF1" w:rsidRDefault="000678CB" w:rsidP="000678C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3. Последовательность: Модель должна быть свободна от противоречий или конфликтов.</w:t>
      </w:r>
    </w:p>
    <w:p w14:paraId="58D815DD" w14:textId="77777777" w:rsidR="000678CB" w:rsidRPr="00B54FF1" w:rsidRDefault="000678CB" w:rsidP="000678C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4. Ясность. Модель должна быть проста для понимания и интерпретации.</w:t>
      </w:r>
    </w:p>
    <w:p w14:paraId="74CBA88E" w14:textId="77777777" w:rsidR="000678CB" w:rsidRPr="00B54FF1" w:rsidRDefault="000678CB" w:rsidP="000678C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5. Релевантность. Модель должна соответствовать решаемой проблеме.</w:t>
      </w:r>
    </w:p>
    <w:p w14:paraId="440E57A8" w14:textId="77777777" w:rsidR="000678CB" w:rsidRPr="00B54FF1" w:rsidRDefault="000678CB" w:rsidP="000678C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6. Гибкость. Модель должна быть способна приспосабливаться к изменениям и обновлениям.</w:t>
      </w:r>
    </w:p>
    <w:p w14:paraId="75459C79" w14:textId="77777777" w:rsidR="000678CB" w:rsidRPr="00B54FF1" w:rsidRDefault="000678CB" w:rsidP="000678C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7. Масштабируемость. Модель должна быть способна обрабатывать большие объемы данных.</w:t>
      </w:r>
    </w:p>
    <w:p w14:paraId="0A90C300" w14:textId="77777777" w:rsidR="000678CB" w:rsidRPr="00B54FF1" w:rsidRDefault="000678CB" w:rsidP="000678C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lastRenderedPageBreak/>
        <w:t>8. Ремонтопригодность. Модель должна быть проста в обслуживании и обновлении.</w:t>
      </w:r>
    </w:p>
    <w:p w14:paraId="6E957FFC" w14:textId="77777777" w:rsidR="000678CB" w:rsidRPr="00B54FF1" w:rsidRDefault="000678CB" w:rsidP="000678C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9. Достоверность. Модель должна основываться на точных и релевантных данных.</w:t>
      </w:r>
    </w:p>
    <w:p w14:paraId="785BCE18" w14:textId="77777777" w:rsidR="000678CB" w:rsidRPr="00B54FF1" w:rsidRDefault="000678CB" w:rsidP="000678C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10. Удобство использования. Модель должна быть удобной для пользователя и доступной для всех заинтересованных сторон, которым необходимо ее использовать.</w:t>
      </w:r>
    </w:p>
    <w:p w14:paraId="74FE701E" w14:textId="77777777" w:rsidR="000678CB" w:rsidRPr="00B54FF1" w:rsidRDefault="000678CB" w:rsidP="000678C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На основе проведенного системного анализа предметной области выделены следующие сущности:</w:t>
      </w:r>
    </w:p>
    <w:p w14:paraId="3F8F8D2E" w14:textId="0F34710A" w:rsidR="00420D69" w:rsidRPr="00B54FF1" w:rsidRDefault="00420D69" w:rsidP="00420D69">
      <w:pPr>
        <w:pStyle w:val="a3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Билеты</w:t>
      </w:r>
    </w:p>
    <w:p w14:paraId="78CBB903" w14:textId="52BE3B7A" w:rsidR="00DD55F3" w:rsidRPr="00B54FF1" w:rsidRDefault="00DD55F3" w:rsidP="00DD55F3">
      <w:pPr>
        <w:pStyle w:val="a3"/>
        <w:numPr>
          <w:ilvl w:val="0"/>
          <w:numId w:val="17"/>
        </w:numPr>
        <w:spacing w:after="0" w:line="360" w:lineRule="auto"/>
        <w:ind w:left="2127" w:hanging="426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№ билета</w:t>
      </w:r>
    </w:p>
    <w:p w14:paraId="1A51BC3F" w14:textId="6F9B1A8A" w:rsidR="00DD55F3" w:rsidRPr="00B54FF1" w:rsidRDefault="00DD55F3" w:rsidP="00DD55F3">
      <w:pPr>
        <w:pStyle w:val="a3"/>
        <w:numPr>
          <w:ilvl w:val="0"/>
          <w:numId w:val="17"/>
        </w:numPr>
        <w:spacing w:after="0" w:line="360" w:lineRule="auto"/>
        <w:ind w:left="2127" w:hanging="426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Фильм</w:t>
      </w:r>
    </w:p>
    <w:p w14:paraId="76564EB0" w14:textId="2D366B19" w:rsidR="00744156" w:rsidRPr="00B54FF1" w:rsidRDefault="00744156" w:rsidP="00DD55F3">
      <w:pPr>
        <w:pStyle w:val="a3"/>
        <w:numPr>
          <w:ilvl w:val="0"/>
          <w:numId w:val="17"/>
        </w:numPr>
        <w:spacing w:after="0" w:line="360" w:lineRule="auto"/>
        <w:ind w:left="2127" w:hanging="426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Цена</w:t>
      </w:r>
    </w:p>
    <w:p w14:paraId="65BA6A59" w14:textId="0EC41825" w:rsidR="00744156" w:rsidRPr="00B54FF1" w:rsidRDefault="00744156" w:rsidP="00DD55F3">
      <w:pPr>
        <w:pStyle w:val="a3"/>
        <w:numPr>
          <w:ilvl w:val="0"/>
          <w:numId w:val="17"/>
        </w:numPr>
        <w:spacing w:after="0" w:line="360" w:lineRule="auto"/>
        <w:ind w:left="2127" w:hanging="426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Сеанс</w:t>
      </w:r>
    </w:p>
    <w:p w14:paraId="0C7D633D" w14:textId="77777777" w:rsidR="00420D69" w:rsidRPr="00B54FF1" w:rsidRDefault="00420D69" w:rsidP="00DD55F3">
      <w:pPr>
        <w:pStyle w:val="a3"/>
        <w:numPr>
          <w:ilvl w:val="0"/>
          <w:numId w:val="17"/>
        </w:numPr>
        <w:spacing w:after="0" w:line="360" w:lineRule="auto"/>
        <w:ind w:left="2127" w:hanging="426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Место</w:t>
      </w:r>
    </w:p>
    <w:p w14:paraId="53701679" w14:textId="1ADE4729" w:rsidR="006842E3" w:rsidRPr="00B54FF1" w:rsidRDefault="006842E3" w:rsidP="00DD55F3">
      <w:pPr>
        <w:pStyle w:val="a3"/>
        <w:numPr>
          <w:ilvl w:val="0"/>
          <w:numId w:val="17"/>
        </w:numPr>
        <w:spacing w:after="0" w:line="360" w:lineRule="auto"/>
        <w:ind w:left="2127" w:hanging="426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Льготная категория</w:t>
      </w:r>
    </w:p>
    <w:p w14:paraId="697E3EF9" w14:textId="7D645181" w:rsidR="006842E3" w:rsidRPr="00B54FF1" w:rsidRDefault="006842E3" w:rsidP="00DD55F3">
      <w:pPr>
        <w:pStyle w:val="a3"/>
        <w:numPr>
          <w:ilvl w:val="0"/>
          <w:numId w:val="17"/>
        </w:numPr>
        <w:spacing w:after="0" w:line="360" w:lineRule="auto"/>
        <w:ind w:left="2127" w:hanging="426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Скидка</w:t>
      </w:r>
    </w:p>
    <w:p w14:paraId="60202369" w14:textId="4E62494C" w:rsidR="000678CB" w:rsidRPr="00B54FF1" w:rsidRDefault="000678CB" w:rsidP="00C92E2E">
      <w:pPr>
        <w:pStyle w:val="a3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Фильмы</w:t>
      </w:r>
      <w:r w:rsidR="00C92E2E" w:rsidRPr="00B54FF1">
        <w:rPr>
          <w:rFonts w:ascii="Times New Roman" w:hAnsi="Times New Roman" w:cs="Times New Roman"/>
          <w:sz w:val="28"/>
          <w:szCs w:val="28"/>
        </w:rPr>
        <w:t>:</w:t>
      </w:r>
    </w:p>
    <w:p w14:paraId="72862EE2" w14:textId="6DC7E49B" w:rsidR="00C92E2E" w:rsidRPr="00B54FF1" w:rsidRDefault="00C92E2E" w:rsidP="00C92E2E">
      <w:pPr>
        <w:pStyle w:val="a3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Название</w:t>
      </w:r>
    </w:p>
    <w:p w14:paraId="285F5EE3" w14:textId="6A76B310" w:rsidR="00C92E2E" w:rsidRPr="00B54FF1" w:rsidRDefault="00C92E2E" w:rsidP="00C92E2E">
      <w:pPr>
        <w:pStyle w:val="a3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Описание</w:t>
      </w:r>
    </w:p>
    <w:p w14:paraId="7F53E1EC" w14:textId="31B063CF" w:rsidR="00C92E2E" w:rsidRPr="00B54FF1" w:rsidRDefault="00C92E2E" w:rsidP="00C92E2E">
      <w:pPr>
        <w:pStyle w:val="a3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Страна производства</w:t>
      </w:r>
    </w:p>
    <w:p w14:paraId="5BC8A063" w14:textId="1A4830F7" w:rsidR="00C92E2E" w:rsidRPr="00B54FF1" w:rsidRDefault="00C92E2E" w:rsidP="00C92E2E">
      <w:pPr>
        <w:pStyle w:val="a3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Дата выпуска</w:t>
      </w:r>
    </w:p>
    <w:p w14:paraId="1E294E5F" w14:textId="6195121B" w:rsidR="00C92E2E" w:rsidRPr="00B54FF1" w:rsidRDefault="00C92E2E" w:rsidP="00C92E2E">
      <w:pPr>
        <w:pStyle w:val="a3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Жанр</w:t>
      </w:r>
    </w:p>
    <w:p w14:paraId="5B9730E5" w14:textId="14774929" w:rsidR="00273D6D" w:rsidRPr="00B54FF1" w:rsidRDefault="00273D6D" w:rsidP="00C92E2E">
      <w:pPr>
        <w:pStyle w:val="a3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Актеры</w:t>
      </w:r>
    </w:p>
    <w:p w14:paraId="56295BD7" w14:textId="3D6E92F3" w:rsidR="00273D6D" w:rsidRPr="00B54FF1" w:rsidRDefault="00273D6D" w:rsidP="00C92E2E">
      <w:pPr>
        <w:pStyle w:val="a3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Режиссер</w:t>
      </w:r>
    </w:p>
    <w:p w14:paraId="64E84128" w14:textId="5E5733A1" w:rsidR="00C23B58" w:rsidRPr="00B54FF1" w:rsidRDefault="00C92E2E" w:rsidP="00744156">
      <w:pPr>
        <w:pStyle w:val="a3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Длительность</w:t>
      </w:r>
    </w:p>
    <w:p w14:paraId="625B3ED1" w14:textId="6A18EC57" w:rsidR="00DD55F3" w:rsidRPr="00B54FF1" w:rsidRDefault="00C23B58" w:rsidP="00C23B58">
      <w:pPr>
        <w:pStyle w:val="a3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Актеры:</w:t>
      </w:r>
    </w:p>
    <w:p w14:paraId="7E99B746" w14:textId="762B2FFE" w:rsidR="00C23B58" w:rsidRPr="00B54FF1" w:rsidRDefault="00C23B58" w:rsidP="00C23B58">
      <w:pPr>
        <w:pStyle w:val="a3"/>
        <w:numPr>
          <w:ilvl w:val="0"/>
          <w:numId w:val="23"/>
        </w:numPr>
        <w:spacing w:after="0" w:line="360" w:lineRule="auto"/>
        <w:ind w:left="2410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Имя</w:t>
      </w:r>
    </w:p>
    <w:p w14:paraId="49B86750" w14:textId="267D5C35" w:rsidR="00C23B58" w:rsidRPr="00B54FF1" w:rsidRDefault="00C23B58" w:rsidP="00C23B58">
      <w:pPr>
        <w:pStyle w:val="a3"/>
        <w:numPr>
          <w:ilvl w:val="0"/>
          <w:numId w:val="23"/>
        </w:numPr>
        <w:spacing w:after="0" w:line="360" w:lineRule="auto"/>
        <w:ind w:left="2410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Фамилия</w:t>
      </w:r>
    </w:p>
    <w:p w14:paraId="3175F6E8" w14:textId="659A551D" w:rsidR="00C23B58" w:rsidRPr="00B54FF1" w:rsidRDefault="0034116E" w:rsidP="00C23B58">
      <w:pPr>
        <w:pStyle w:val="a3"/>
        <w:numPr>
          <w:ilvl w:val="0"/>
          <w:numId w:val="23"/>
        </w:numPr>
        <w:spacing w:after="0" w:line="360" w:lineRule="auto"/>
        <w:ind w:left="2410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lastRenderedPageBreak/>
        <w:t>Год рождения</w:t>
      </w:r>
    </w:p>
    <w:p w14:paraId="2863246F" w14:textId="42671560" w:rsidR="00A866DC" w:rsidRPr="00B54FF1" w:rsidRDefault="00A866DC" w:rsidP="00C23B58">
      <w:pPr>
        <w:pStyle w:val="a3"/>
        <w:numPr>
          <w:ilvl w:val="0"/>
          <w:numId w:val="23"/>
        </w:numPr>
        <w:spacing w:after="0" w:line="360" w:lineRule="auto"/>
        <w:ind w:left="2410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Фильмы(снимались)</w:t>
      </w:r>
    </w:p>
    <w:p w14:paraId="6925F2FA" w14:textId="6E7572ED" w:rsidR="00A866DC" w:rsidRPr="00B54FF1" w:rsidRDefault="00A866DC" w:rsidP="00A866DC">
      <w:pPr>
        <w:pStyle w:val="a3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Режиссеры:</w:t>
      </w:r>
    </w:p>
    <w:p w14:paraId="59FFBFE4" w14:textId="2D19BF17" w:rsidR="00A866DC" w:rsidRPr="00B54FF1" w:rsidRDefault="00A97D88" w:rsidP="00A866DC">
      <w:pPr>
        <w:pStyle w:val="a3"/>
        <w:numPr>
          <w:ilvl w:val="0"/>
          <w:numId w:val="30"/>
        </w:numPr>
        <w:spacing w:after="0" w:line="360" w:lineRule="auto"/>
        <w:ind w:left="2268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Имя</w:t>
      </w:r>
    </w:p>
    <w:p w14:paraId="47CC9F79" w14:textId="7C60799C" w:rsidR="00A97D88" w:rsidRPr="00B54FF1" w:rsidRDefault="00A97D88" w:rsidP="00A866DC">
      <w:pPr>
        <w:pStyle w:val="a3"/>
        <w:numPr>
          <w:ilvl w:val="0"/>
          <w:numId w:val="30"/>
        </w:numPr>
        <w:spacing w:after="0" w:line="360" w:lineRule="auto"/>
        <w:ind w:left="2268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Фамилия</w:t>
      </w:r>
    </w:p>
    <w:p w14:paraId="0582A682" w14:textId="61237032" w:rsidR="00A97D88" w:rsidRPr="00B54FF1" w:rsidRDefault="00A97D88" w:rsidP="00A866DC">
      <w:pPr>
        <w:pStyle w:val="a3"/>
        <w:numPr>
          <w:ilvl w:val="0"/>
          <w:numId w:val="30"/>
        </w:numPr>
        <w:spacing w:after="0" w:line="360" w:lineRule="auto"/>
        <w:ind w:left="2268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Фильмы(снимались)</w:t>
      </w:r>
    </w:p>
    <w:p w14:paraId="67174B90" w14:textId="05843893" w:rsidR="000678CB" w:rsidRPr="00B54FF1" w:rsidRDefault="004632FF" w:rsidP="000678C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5</w:t>
      </w:r>
      <w:r w:rsidR="000678CB" w:rsidRPr="00B54FF1">
        <w:rPr>
          <w:rFonts w:ascii="Times New Roman" w:hAnsi="Times New Roman" w:cs="Times New Roman"/>
          <w:sz w:val="28"/>
          <w:szCs w:val="28"/>
        </w:rPr>
        <w:t>.</w:t>
      </w:r>
      <w:r w:rsidR="000678CB" w:rsidRPr="00B54FF1">
        <w:rPr>
          <w:rFonts w:ascii="Times New Roman" w:hAnsi="Times New Roman" w:cs="Times New Roman"/>
          <w:sz w:val="28"/>
          <w:szCs w:val="28"/>
        </w:rPr>
        <w:tab/>
      </w:r>
      <w:r w:rsidR="00DD55F3" w:rsidRPr="00B54FF1">
        <w:rPr>
          <w:rFonts w:ascii="Times New Roman" w:hAnsi="Times New Roman" w:cs="Times New Roman"/>
          <w:sz w:val="28"/>
          <w:szCs w:val="28"/>
        </w:rPr>
        <w:t>Табель заполнения</w:t>
      </w:r>
      <w:r w:rsidR="00C92E2E" w:rsidRPr="00B54FF1">
        <w:rPr>
          <w:rFonts w:ascii="Times New Roman" w:hAnsi="Times New Roman" w:cs="Times New Roman"/>
          <w:sz w:val="28"/>
          <w:szCs w:val="28"/>
        </w:rPr>
        <w:t>:</w:t>
      </w:r>
    </w:p>
    <w:p w14:paraId="2F177046" w14:textId="6889A162" w:rsidR="00C92E2E" w:rsidRPr="00B54FF1" w:rsidRDefault="00C92E2E" w:rsidP="00C92E2E">
      <w:pPr>
        <w:pStyle w:val="a3"/>
        <w:numPr>
          <w:ilvl w:val="0"/>
          <w:numId w:val="11"/>
        </w:numPr>
        <w:spacing w:after="0" w:line="360" w:lineRule="auto"/>
        <w:ind w:left="2268" w:hanging="436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Зал</w:t>
      </w:r>
    </w:p>
    <w:p w14:paraId="1F680306" w14:textId="24338BDF" w:rsidR="00C92E2E" w:rsidRPr="00B54FF1" w:rsidRDefault="00C92E2E" w:rsidP="00C92E2E">
      <w:pPr>
        <w:pStyle w:val="a3"/>
        <w:numPr>
          <w:ilvl w:val="0"/>
          <w:numId w:val="11"/>
        </w:numPr>
        <w:spacing w:after="0" w:line="360" w:lineRule="auto"/>
        <w:ind w:left="2268" w:hanging="436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Ряд</w:t>
      </w:r>
    </w:p>
    <w:p w14:paraId="3167C3B6" w14:textId="77777777" w:rsidR="00C92E2E" w:rsidRPr="00B54FF1" w:rsidRDefault="00C92E2E" w:rsidP="00C92E2E">
      <w:pPr>
        <w:pStyle w:val="a3"/>
        <w:numPr>
          <w:ilvl w:val="0"/>
          <w:numId w:val="11"/>
        </w:numPr>
        <w:spacing w:after="0" w:line="360" w:lineRule="auto"/>
        <w:ind w:left="2268" w:hanging="436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Место</w:t>
      </w:r>
    </w:p>
    <w:p w14:paraId="4D6F61F7" w14:textId="113EB2FA" w:rsidR="00C92E2E" w:rsidRPr="00B54FF1" w:rsidRDefault="00DD55F3" w:rsidP="00C92E2E">
      <w:pPr>
        <w:pStyle w:val="a3"/>
        <w:numPr>
          <w:ilvl w:val="0"/>
          <w:numId w:val="11"/>
        </w:numPr>
        <w:spacing w:after="0" w:line="360" w:lineRule="auto"/>
        <w:ind w:left="2268" w:hanging="436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Статус</w:t>
      </w:r>
    </w:p>
    <w:p w14:paraId="03BABA0B" w14:textId="57926537" w:rsidR="000678CB" w:rsidRPr="00B54FF1" w:rsidRDefault="00AF05AA" w:rsidP="000678C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6</w:t>
      </w:r>
      <w:r w:rsidR="000678CB" w:rsidRPr="00B54FF1">
        <w:rPr>
          <w:rFonts w:ascii="Times New Roman" w:hAnsi="Times New Roman" w:cs="Times New Roman"/>
          <w:sz w:val="28"/>
          <w:szCs w:val="28"/>
        </w:rPr>
        <w:t>.</w:t>
      </w:r>
      <w:r w:rsidR="000678CB" w:rsidRPr="00B54FF1">
        <w:rPr>
          <w:rFonts w:ascii="Times New Roman" w:hAnsi="Times New Roman" w:cs="Times New Roman"/>
          <w:sz w:val="28"/>
          <w:szCs w:val="28"/>
        </w:rPr>
        <w:tab/>
      </w:r>
      <w:r w:rsidR="00DD55F3" w:rsidRPr="00B54FF1">
        <w:rPr>
          <w:rFonts w:ascii="Times New Roman" w:hAnsi="Times New Roman" w:cs="Times New Roman"/>
          <w:sz w:val="28"/>
          <w:szCs w:val="28"/>
        </w:rPr>
        <w:t>Расписание с</w:t>
      </w:r>
      <w:r w:rsidR="000678CB" w:rsidRPr="00B54FF1">
        <w:rPr>
          <w:rFonts w:ascii="Times New Roman" w:hAnsi="Times New Roman" w:cs="Times New Roman"/>
          <w:sz w:val="28"/>
          <w:szCs w:val="28"/>
        </w:rPr>
        <w:t>еанс</w:t>
      </w:r>
      <w:r w:rsidR="00DD55F3" w:rsidRPr="00B54FF1">
        <w:rPr>
          <w:rFonts w:ascii="Times New Roman" w:hAnsi="Times New Roman" w:cs="Times New Roman"/>
          <w:sz w:val="28"/>
          <w:szCs w:val="28"/>
        </w:rPr>
        <w:t>ов:</w:t>
      </w:r>
    </w:p>
    <w:p w14:paraId="56922516" w14:textId="21AC27E1" w:rsidR="00A05506" w:rsidRPr="00B54FF1" w:rsidRDefault="00A05506" w:rsidP="00A05506">
      <w:pPr>
        <w:pStyle w:val="a3"/>
        <w:numPr>
          <w:ilvl w:val="0"/>
          <w:numId w:val="12"/>
        </w:numPr>
        <w:spacing w:after="0" w:line="360" w:lineRule="auto"/>
        <w:ind w:hanging="295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Фильм</w:t>
      </w:r>
    </w:p>
    <w:p w14:paraId="042506FD" w14:textId="019C9DEF" w:rsidR="00A05506" w:rsidRPr="00B54FF1" w:rsidRDefault="00A05506" w:rsidP="00A05506">
      <w:pPr>
        <w:pStyle w:val="a3"/>
        <w:numPr>
          <w:ilvl w:val="0"/>
          <w:numId w:val="12"/>
        </w:numPr>
        <w:spacing w:after="0" w:line="360" w:lineRule="auto"/>
        <w:ind w:hanging="295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Зал</w:t>
      </w:r>
    </w:p>
    <w:p w14:paraId="366FD1CD" w14:textId="51525075" w:rsidR="00A05506" w:rsidRPr="00B54FF1" w:rsidRDefault="00A05506" w:rsidP="00A05506">
      <w:pPr>
        <w:pStyle w:val="a3"/>
        <w:numPr>
          <w:ilvl w:val="0"/>
          <w:numId w:val="12"/>
        </w:numPr>
        <w:spacing w:after="0" w:line="360" w:lineRule="auto"/>
        <w:ind w:hanging="295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Дата</w:t>
      </w:r>
    </w:p>
    <w:p w14:paraId="0EB003EC" w14:textId="1657EAF9" w:rsidR="002F1589" w:rsidRPr="00B54FF1" w:rsidRDefault="00A05506" w:rsidP="00420D69">
      <w:pPr>
        <w:pStyle w:val="a3"/>
        <w:numPr>
          <w:ilvl w:val="0"/>
          <w:numId w:val="12"/>
        </w:numPr>
        <w:spacing w:after="0" w:line="360" w:lineRule="auto"/>
        <w:ind w:hanging="295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Время</w:t>
      </w:r>
    </w:p>
    <w:p w14:paraId="22B36CAF" w14:textId="34E5D8F5" w:rsidR="00600C91" w:rsidRPr="00B54FF1" w:rsidRDefault="006842E3" w:rsidP="000678C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7</w:t>
      </w:r>
      <w:r w:rsidR="00600C91" w:rsidRPr="00B54FF1">
        <w:rPr>
          <w:rFonts w:ascii="Times New Roman" w:hAnsi="Times New Roman" w:cs="Times New Roman"/>
          <w:sz w:val="28"/>
          <w:szCs w:val="28"/>
        </w:rPr>
        <w:t xml:space="preserve">. </w:t>
      </w:r>
      <w:r w:rsidR="00BA1EAA" w:rsidRPr="00B54FF1">
        <w:rPr>
          <w:rFonts w:ascii="Times New Roman" w:hAnsi="Times New Roman" w:cs="Times New Roman"/>
          <w:sz w:val="28"/>
          <w:szCs w:val="28"/>
        </w:rPr>
        <w:t>Льготные категории</w:t>
      </w:r>
      <w:r w:rsidR="00506234" w:rsidRPr="00B54FF1">
        <w:rPr>
          <w:rFonts w:ascii="Times New Roman" w:hAnsi="Times New Roman" w:cs="Times New Roman"/>
          <w:sz w:val="28"/>
          <w:szCs w:val="28"/>
        </w:rPr>
        <w:t>:</w:t>
      </w:r>
    </w:p>
    <w:p w14:paraId="608EA827" w14:textId="5A0B8650" w:rsidR="00875164" w:rsidRPr="00B54FF1" w:rsidRDefault="00BA1EAA" w:rsidP="00875164">
      <w:pPr>
        <w:pStyle w:val="a3"/>
        <w:numPr>
          <w:ilvl w:val="0"/>
          <w:numId w:val="18"/>
        </w:numPr>
        <w:spacing w:after="0" w:line="360" w:lineRule="auto"/>
        <w:ind w:left="2268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Наименование</w:t>
      </w:r>
    </w:p>
    <w:p w14:paraId="18420B5D" w14:textId="584C118A" w:rsidR="00875164" w:rsidRPr="00B54FF1" w:rsidRDefault="00BA1EAA" w:rsidP="00875164">
      <w:pPr>
        <w:pStyle w:val="a3"/>
        <w:numPr>
          <w:ilvl w:val="0"/>
          <w:numId w:val="18"/>
        </w:numPr>
        <w:spacing w:after="0" w:line="360" w:lineRule="auto"/>
        <w:ind w:left="2268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Цена</w:t>
      </w:r>
    </w:p>
    <w:p w14:paraId="2E7C694E" w14:textId="38A83634" w:rsidR="00600C91" w:rsidRPr="00B54FF1" w:rsidRDefault="006842E3" w:rsidP="000678C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8</w:t>
      </w:r>
      <w:r w:rsidR="00600C91" w:rsidRPr="00B54FF1">
        <w:rPr>
          <w:rFonts w:ascii="Times New Roman" w:hAnsi="Times New Roman" w:cs="Times New Roman"/>
          <w:sz w:val="28"/>
          <w:szCs w:val="28"/>
        </w:rPr>
        <w:t xml:space="preserve">. </w:t>
      </w:r>
      <w:r w:rsidR="00BA1EAA" w:rsidRPr="00B54FF1">
        <w:rPr>
          <w:rFonts w:ascii="Times New Roman" w:hAnsi="Times New Roman" w:cs="Times New Roman"/>
          <w:sz w:val="28"/>
          <w:szCs w:val="28"/>
        </w:rPr>
        <w:t>Скидки</w:t>
      </w:r>
      <w:r w:rsidR="00506234" w:rsidRPr="00B54FF1">
        <w:rPr>
          <w:rFonts w:ascii="Times New Roman" w:hAnsi="Times New Roman" w:cs="Times New Roman"/>
          <w:sz w:val="28"/>
          <w:szCs w:val="28"/>
        </w:rPr>
        <w:t>:</w:t>
      </w:r>
    </w:p>
    <w:p w14:paraId="2B15D9A3" w14:textId="77777777" w:rsidR="00BA1EAA" w:rsidRPr="00B54FF1" w:rsidRDefault="00BA1EAA" w:rsidP="00506234">
      <w:pPr>
        <w:pStyle w:val="a3"/>
        <w:numPr>
          <w:ilvl w:val="0"/>
          <w:numId w:val="19"/>
        </w:numPr>
        <w:spacing w:after="0" w:line="360" w:lineRule="auto"/>
        <w:ind w:left="2268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Наименование скидки</w:t>
      </w:r>
    </w:p>
    <w:p w14:paraId="74AF4036" w14:textId="6D3F57BA" w:rsidR="00506234" w:rsidRPr="00B54FF1" w:rsidRDefault="00BA1EAA" w:rsidP="00506234">
      <w:pPr>
        <w:pStyle w:val="a3"/>
        <w:numPr>
          <w:ilvl w:val="0"/>
          <w:numId w:val="19"/>
        </w:numPr>
        <w:spacing w:after="0" w:line="360" w:lineRule="auto"/>
        <w:ind w:left="2268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Сумма</w:t>
      </w:r>
    </w:p>
    <w:p w14:paraId="0283F83E" w14:textId="712E7777" w:rsidR="000678CB" w:rsidRPr="00B54FF1" w:rsidRDefault="006842E3" w:rsidP="000678C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9</w:t>
      </w:r>
      <w:r w:rsidR="000678CB" w:rsidRPr="00B54FF1">
        <w:rPr>
          <w:rFonts w:ascii="Times New Roman" w:hAnsi="Times New Roman" w:cs="Times New Roman"/>
          <w:sz w:val="28"/>
          <w:szCs w:val="28"/>
        </w:rPr>
        <w:t>.</w:t>
      </w:r>
      <w:r w:rsidR="000678CB" w:rsidRPr="00B54FF1">
        <w:rPr>
          <w:rFonts w:ascii="Times New Roman" w:hAnsi="Times New Roman" w:cs="Times New Roman"/>
          <w:sz w:val="28"/>
          <w:szCs w:val="28"/>
        </w:rPr>
        <w:tab/>
      </w:r>
      <w:r w:rsidR="00BA1EAA" w:rsidRPr="00B54FF1">
        <w:rPr>
          <w:rFonts w:ascii="Times New Roman" w:hAnsi="Times New Roman" w:cs="Times New Roman"/>
          <w:sz w:val="28"/>
          <w:szCs w:val="28"/>
        </w:rPr>
        <w:t>Цены:</w:t>
      </w:r>
    </w:p>
    <w:p w14:paraId="5ED05A32" w14:textId="045B7088" w:rsidR="00377A70" w:rsidRPr="00B54FF1" w:rsidRDefault="00BA1EAA" w:rsidP="00377A70">
      <w:pPr>
        <w:pStyle w:val="a3"/>
        <w:numPr>
          <w:ilvl w:val="0"/>
          <w:numId w:val="21"/>
        </w:numPr>
        <w:spacing w:after="0" w:line="360" w:lineRule="auto"/>
        <w:ind w:left="2268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Цена</w:t>
      </w:r>
    </w:p>
    <w:p w14:paraId="5B8670B4" w14:textId="2364D2DF" w:rsidR="00BA1EAA" w:rsidRPr="00B54FF1" w:rsidRDefault="00BA1EAA" w:rsidP="00377A70">
      <w:pPr>
        <w:pStyle w:val="a3"/>
        <w:numPr>
          <w:ilvl w:val="0"/>
          <w:numId w:val="21"/>
        </w:numPr>
        <w:spacing w:after="0" w:line="360" w:lineRule="auto"/>
        <w:ind w:left="2268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Время</w:t>
      </w:r>
    </w:p>
    <w:p w14:paraId="3EE862A5" w14:textId="639CDE0E" w:rsidR="00BA1EAA" w:rsidRPr="00B54FF1" w:rsidRDefault="00BA1EAA" w:rsidP="00377A70">
      <w:pPr>
        <w:pStyle w:val="a3"/>
        <w:numPr>
          <w:ilvl w:val="0"/>
          <w:numId w:val="21"/>
        </w:numPr>
        <w:spacing w:after="0" w:line="360" w:lineRule="auto"/>
        <w:ind w:left="2268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День недели</w:t>
      </w:r>
    </w:p>
    <w:p w14:paraId="1BD71002" w14:textId="7AEF5EF8" w:rsidR="000678CB" w:rsidRPr="00B54FF1" w:rsidRDefault="000678CB" w:rsidP="000678C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1</w:t>
      </w:r>
      <w:r w:rsidR="006842E3" w:rsidRPr="00B54FF1">
        <w:rPr>
          <w:rFonts w:ascii="Times New Roman" w:hAnsi="Times New Roman" w:cs="Times New Roman"/>
          <w:sz w:val="28"/>
          <w:szCs w:val="28"/>
        </w:rPr>
        <w:t>0</w:t>
      </w:r>
      <w:r w:rsidRPr="00B54FF1">
        <w:rPr>
          <w:rFonts w:ascii="Times New Roman" w:hAnsi="Times New Roman" w:cs="Times New Roman"/>
          <w:sz w:val="28"/>
          <w:szCs w:val="28"/>
        </w:rPr>
        <w:t>.</w:t>
      </w:r>
      <w:r w:rsidRPr="00B54FF1">
        <w:rPr>
          <w:rFonts w:ascii="Times New Roman" w:hAnsi="Times New Roman" w:cs="Times New Roman"/>
          <w:sz w:val="28"/>
          <w:szCs w:val="28"/>
        </w:rPr>
        <w:tab/>
        <w:t>Залы</w:t>
      </w:r>
    </w:p>
    <w:p w14:paraId="386EFB7D" w14:textId="75044ED2" w:rsidR="00377A70" w:rsidRPr="00B54FF1" w:rsidRDefault="00377A70" w:rsidP="00377A70">
      <w:pPr>
        <w:pStyle w:val="a3"/>
        <w:numPr>
          <w:ilvl w:val="0"/>
          <w:numId w:val="21"/>
        </w:numPr>
        <w:spacing w:after="0" w:line="360" w:lineRule="auto"/>
        <w:ind w:left="2268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Зал</w:t>
      </w:r>
    </w:p>
    <w:p w14:paraId="132D10A1" w14:textId="4B55A659" w:rsidR="00B652AD" w:rsidRPr="00B54FF1" w:rsidRDefault="00B652AD" w:rsidP="00377A70">
      <w:pPr>
        <w:pStyle w:val="a3"/>
        <w:numPr>
          <w:ilvl w:val="0"/>
          <w:numId w:val="21"/>
        </w:numPr>
        <w:spacing w:after="0" w:line="360" w:lineRule="auto"/>
        <w:ind w:left="2268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Кол-во мест</w:t>
      </w:r>
    </w:p>
    <w:p w14:paraId="3E342075" w14:textId="77777777" w:rsidR="00974869" w:rsidRPr="00B54FF1" w:rsidRDefault="00974869" w:rsidP="0097486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DC6586C" w14:textId="07AE7B73" w:rsidR="00217274" w:rsidRPr="00B54FF1" w:rsidRDefault="00EA6086" w:rsidP="000678C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Связи между сущностями:</w:t>
      </w:r>
    </w:p>
    <w:p w14:paraId="060700BA" w14:textId="05036343" w:rsidR="00EA6086" w:rsidRPr="00B54FF1" w:rsidRDefault="00F33D29" w:rsidP="00CC1137">
      <w:pPr>
        <w:pStyle w:val="a3"/>
        <w:numPr>
          <w:ilvl w:val="0"/>
          <w:numId w:val="16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 xml:space="preserve"> Билеты – Фильмы (один ко многим)</w:t>
      </w:r>
    </w:p>
    <w:p w14:paraId="48E9B4E2" w14:textId="1A5AEC85" w:rsidR="00A25478" w:rsidRPr="00B54FF1" w:rsidRDefault="00A25478" w:rsidP="00CC1137">
      <w:pPr>
        <w:pStyle w:val="a3"/>
        <w:numPr>
          <w:ilvl w:val="0"/>
          <w:numId w:val="16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Фильмы – Актеры (многие ко многим)</w:t>
      </w:r>
    </w:p>
    <w:p w14:paraId="32A510C4" w14:textId="1A44E4CC" w:rsidR="00A25478" w:rsidRPr="00B54FF1" w:rsidRDefault="00A25478" w:rsidP="00CC1137">
      <w:pPr>
        <w:pStyle w:val="a3"/>
        <w:numPr>
          <w:ilvl w:val="0"/>
          <w:numId w:val="16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Фильмы – Режиссеры (многие ко многим)</w:t>
      </w:r>
    </w:p>
    <w:p w14:paraId="1FB2624C" w14:textId="1EE41A03" w:rsidR="00F33D29" w:rsidRPr="00B54FF1" w:rsidRDefault="00F33D29" w:rsidP="00CC1137">
      <w:pPr>
        <w:pStyle w:val="a3"/>
        <w:numPr>
          <w:ilvl w:val="0"/>
          <w:numId w:val="16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 xml:space="preserve"> Билеты – Расписание сеансов (один ко многим)</w:t>
      </w:r>
    </w:p>
    <w:p w14:paraId="4494F22F" w14:textId="0EA71541" w:rsidR="00F33D29" w:rsidRPr="00B54FF1" w:rsidRDefault="00F33D29" w:rsidP="00CC1137">
      <w:pPr>
        <w:pStyle w:val="a3"/>
        <w:numPr>
          <w:ilvl w:val="0"/>
          <w:numId w:val="16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 xml:space="preserve"> Расписание сеансов – Залы (один ко многим)</w:t>
      </w:r>
    </w:p>
    <w:p w14:paraId="1A1B3F2F" w14:textId="20D729A9" w:rsidR="00F33D29" w:rsidRPr="00B54FF1" w:rsidRDefault="00F33D29" w:rsidP="00CC1137">
      <w:pPr>
        <w:pStyle w:val="a3"/>
        <w:numPr>
          <w:ilvl w:val="0"/>
          <w:numId w:val="16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 xml:space="preserve"> Билеты – </w:t>
      </w:r>
      <w:r w:rsidR="001479D1" w:rsidRPr="00B54FF1">
        <w:rPr>
          <w:rFonts w:ascii="Times New Roman" w:hAnsi="Times New Roman" w:cs="Times New Roman"/>
          <w:sz w:val="28"/>
          <w:szCs w:val="28"/>
        </w:rPr>
        <w:t>Цены</w:t>
      </w:r>
      <w:r w:rsidRPr="00B54FF1">
        <w:rPr>
          <w:rFonts w:ascii="Times New Roman" w:hAnsi="Times New Roman" w:cs="Times New Roman"/>
          <w:sz w:val="28"/>
          <w:szCs w:val="28"/>
        </w:rPr>
        <w:t xml:space="preserve"> (один ко многим)</w:t>
      </w:r>
    </w:p>
    <w:p w14:paraId="0F1E2514" w14:textId="7E51088F" w:rsidR="00F33D29" w:rsidRPr="00B54FF1" w:rsidRDefault="00F33D29" w:rsidP="00CC1137">
      <w:pPr>
        <w:pStyle w:val="a3"/>
        <w:numPr>
          <w:ilvl w:val="0"/>
          <w:numId w:val="16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 xml:space="preserve"> </w:t>
      </w:r>
      <w:r w:rsidR="001479D1" w:rsidRPr="00B54FF1">
        <w:rPr>
          <w:rFonts w:ascii="Times New Roman" w:hAnsi="Times New Roman" w:cs="Times New Roman"/>
          <w:sz w:val="28"/>
          <w:szCs w:val="28"/>
        </w:rPr>
        <w:t>Билеты</w:t>
      </w:r>
      <w:r w:rsidRPr="00B54FF1">
        <w:rPr>
          <w:rFonts w:ascii="Times New Roman" w:hAnsi="Times New Roman" w:cs="Times New Roman"/>
          <w:sz w:val="28"/>
          <w:szCs w:val="28"/>
        </w:rPr>
        <w:t xml:space="preserve"> – </w:t>
      </w:r>
      <w:r w:rsidR="00A25478" w:rsidRPr="00B54FF1">
        <w:rPr>
          <w:rFonts w:ascii="Times New Roman" w:hAnsi="Times New Roman" w:cs="Times New Roman"/>
          <w:sz w:val="28"/>
          <w:szCs w:val="28"/>
        </w:rPr>
        <w:t>Льготные к</w:t>
      </w:r>
      <w:r w:rsidRPr="00B54FF1">
        <w:rPr>
          <w:rFonts w:ascii="Times New Roman" w:hAnsi="Times New Roman" w:cs="Times New Roman"/>
          <w:sz w:val="28"/>
          <w:szCs w:val="28"/>
        </w:rPr>
        <w:t>атегории (один ко многим)</w:t>
      </w:r>
    </w:p>
    <w:p w14:paraId="51320392" w14:textId="53317FF1" w:rsidR="00A25478" w:rsidRPr="00B54FF1" w:rsidRDefault="001479D1" w:rsidP="00CC1137">
      <w:pPr>
        <w:pStyle w:val="a3"/>
        <w:numPr>
          <w:ilvl w:val="0"/>
          <w:numId w:val="16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Билеты</w:t>
      </w:r>
      <w:r w:rsidR="00A25478" w:rsidRPr="00B54FF1">
        <w:rPr>
          <w:rFonts w:ascii="Times New Roman" w:hAnsi="Times New Roman" w:cs="Times New Roman"/>
          <w:sz w:val="28"/>
          <w:szCs w:val="28"/>
        </w:rPr>
        <w:t xml:space="preserve"> – Скидки (один ко многим)</w:t>
      </w:r>
    </w:p>
    <w:p w14:paraId="791467EE" w14:textId="756E8069" w:rsidR="00F33D29" w:rsidRPr="00B54FF1" w:rsidRDefault="00F33D29" w:rsidP="00CC1137">
      <w:pPr>
        <w:pStyle w:val="a3"/>
        <w:numPr>
          <w:ilvl w:val="0"/>
          <w:numId w:val="16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 xml:space="preserve"> Билеты – Табель заполнения (многие ко многим)</w:t>
      </w:r>
    </w:p>
    <w:p w14:paraId="5BB17E14" w14:textId="55A6F840" w:rsidR="00F25839" w:rsidRPr="00B54FF1" w:rsidRDefault="00F33D29" w:rsidP="004F3B2E">
      <w:pPr>
        <w:pStyle w:val="a3"/>
        <w:numPr>
          <w:ilvl w:val="0"/>
          <w:numId w:val="16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Табель заполнения – Залы (один ко многим)</w:t>
      </w:r>
    </w:p>
    <w:p w14:paraId="7DDFDA2A" w14:textId="77777777" w:rsidR="00F1031D" w:rsidRPr="00B54FF1" w:rsidRDefault="00F1031D" w:rsidP="00F1031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48DDA06" w14:textId="61503897" w:rsidR="000678CB" w:rsidRPr="00B54FF1" w:rsidRDefault="000678CB" w:rsidP="000678C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 xml:space="preserve">Инфологическая модель представлена на рисунке </w:t>
      </w:r>
      <w:r w:rsidR="00333658" w:rsidRPr="00B54FF1">
        <w:rPr>
          <w:rFonts w:ascii="Times New Roman" w:hAnsi="Times New Roman" w:cs="Times New Roman"/>
          <w:sz w:val="28"/>
          <w:szCs w:val="28"/>
        </w:rPr>
        <w:t>2.</w:t>
      </w:r>
      <w:r w:rsidRPr="00B54FF1">
        <w:rPr>
          <w:rFonts w:ascii="Times New Roman" w:hAnsi="Times New Roman" w:cs="Times New Roman"/>
          <w:sz w:val="28"/>
          <w:szCs w:val="28"/>
        </w:rPr>
        <w:t>1.</w:t>
      </w:r>
    </w:p>
    <w:p w14:paraId="70F1D29F" w14:textId="3EB172AB" w:rsidR="000678CB" w:rsidRPr="00B54FF1" w:rsidRDefault="00D3714E" w:rsidP="0021727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object w:dxaOrig="12636" w:dyaOrig="8024" w14:anchorId="03F923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5pt;height:296.65pt" o:ole="">
            <v:imagedata r:id="rId8" o:title=""/>
          </v:shape>
          <o:OLEObject Type="Embed" ProgID="Visio.Drawing.11" ShapeID="_x0000_i1025" DrawAspect="Content" ObjectID="_1746343081" r:id="rId9"/>
        </w:object>
      </w:r>
    </w:p>
    <w:p w14:paraId="5BFC153C" w14:textId="26D38D4F" w:rsidR="00217274" w:rsidRPr="00B54FF1" w:rsidRDefault="000678CB" w:rsidP="00F1031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333658" w:rsidRPr="00B54FF1">
        <w:rPr>
          <w:rFonts w:ascii="Times New Roman" w:hAnsi="Times New Roman" w:cs="Times New Roman"/>
          <w:sz w:val="28"/>
          <w:szCs w:val="28"/>
        </w:rPr>
        <w:t>2.</w:t>
      </w:r>
      <w:r w:rsidRPr="00B54FF1">
        <w:rPr>
          <w:rFonts w:ascii="Times New Roman" w:hAnsi="Times New Roman" w:cs="Times New Roman"/>
          <w:sz w:val="28"/>
          <w:szCs w:val="28"/>
        </w:rPr>
        <w:t>1 – Инфологическая модель</w:t>
      </w:r>
    </w:p>
    <w:p w14:paraId="7F8CEB83" w14:textId="16A594AE" w:rsidR="00980CD0" w:rsidRPr="00B54FF1" w:rsidRDefault="00980CD0" w:rsidP="00F95749">
      <w:pPr>
        <w:pStyle w:val="2"/>
        <w:spacing w:before="0" w:line="360" w:lineRule="auto"/>
        <w:ind w:firstLine="851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1" w:name="_Toc135702650"/>
      <w:r w:rsidRPr="00B54FF1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2.2 Обоснование выбора модели данных</w:t>
      </w:r>
      <w:bookmarkEnd w:id="11"/>
    </w:p>
    <w:p w14:paraId="751201B3" w14:textId="5BEAA69A" w:rsidR="00DC34F3" w:rsidRPr="00B54FF1" w:rsidRDefault="00DC34F3" w:rsidP="00DC34F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Модель данных — это концептуальное представление объектов данных, их отношений друг к другу и правил, регулирующих эти отношения. Это помогает организовать и структурировать данные таким образом, чтобы их было легко понять и использовать. Модели данных можно использовать для проектирования баз данных, программных приложений и других информационных систем. Существуют различные типы моделей данных, такие как реляционные, иерархические, сетевые, объектно-ориентированные и объектно-реляционные модели данных. Эти модели помогают разработчикам создать схему базы данных, которая используется для определения, хранения, обработки и извлечения данных.</w:t>
      </w:r>
    </w:p>
    <w:p w14:paraId="4ED829DC" w14:textId="77777777" w:rsidR="00DC34F3" w:rsidRPr="00B54FF1" w:rsidRDefault="00DC34F3" w:rsidP="00DC34F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В данной курсовой работе я выбрала реляционную модель данных. Она широко используется в системах управления базами данных благодаря своим многочисленным преимуществам. Вот некоторые из ключевых преимуществ реляционной модели данных:</w:t>
      </w:r>
    </w:p>
    <w:p w14:paraId="55CAC43F" w14:textId="77777777" w:rsidR="00DC34F3" w:rsidRPr="00B54FF1" w:rsidRDefault="00DC34F3" w:rsidP="00DC34F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1. Простота понимания. Реляционную модель данных легко понять, поскольку она основана на простой концепции таблиц данных со строками и столбцами. Это упрощает для разработчиков проектирование, создание и управление базами данных.</w:t>
      </w:r>
    </w:p>
    <w:p w14:paraId="5ED7913B" w14:textId="77777777" w:rsidR="00DC34F3" w:rsidRPr="00B54FF1" w:rsidRDefault="00DC34F3" w:rsidP="00DC34F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2. Целостность данных. Реляционная модель данных обеспечивает целостность данных, что означает, что данные, вводимые в базу данных, должны соответствовать определенным правилам или ограничениям. Это помогает гарантировать, что в базе данных хранятся только действительные данные.</w:t>
      </w:r>
    </w:p>
    <w:p w14:paraId="0EEB774D" w14:textId="77777777" w:rsidR="00DC34F3" w:rsidRPr="00B54FF1" w:rsidRDefault="00DC34F3" w:rsidP="00DC34F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3. Гибкость. Реляционная модель данных очень гибкая, что позволяет разработчикам добавлять, изменять и удалять данные по мере необходимости. Это упрощает адаптацию к изменяющимся требованиям бизнеса.</w:t>
      </w:r>
    </w:p>
    <w:p w14:paraId="7A4C89E7" w14:textId="77777777" w:rsidR="00DC34F3" w:rsidRPr="00B54FF1" w:rsidRDefault="00DC34F3" w:rsidP="00DC34F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4. Масштабируемость. Реляционная модель данных является масштабируемой, что означает, что она может обрабатывать большие объемы данных и может расширяться по мере необходимости.</w:t>
      </w:r>
    </w:p>
    <w:p w14:paraId="65536750" w14:textId="77777777" w:rsidR="00DC34F3" w:rsidRPr="00B54FF1" w:rsidRDefault="00DC34F3" w:rsidP="00DC34F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lastRenderedPageBreak/>
        <w:t>5. Безопасность. Реляционная модель данных обеспечивает надежные механизмы безопасности, которые позволяют создавать учетные записи пользователей с различными уровнями доступа к базе данных. Это помогает предотвратить несанкционированный доступ и защитить конфиденциальные данные.</w:t>
      </w:r>
    </w:p>
    <w:p w14:paraId="4BAF66C4" w14:textId="77777777" w:rsidR="00DC34F3" w:rsidRPr="00B54FF1" w:rsidRDefault="00DC34F3" w:rsidP="00DC34F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6. Запросы. Реляционная модель данных поддерживает сложные запросы, что позволяет разработчикам извлекать данные из нескольких таблиц с использованием различных критериев и условий.</w:t>
      </w:r>
    </w:p>
    <w:p w14:paraId="23064CF7" w14:textId="77777777" w:rsidR="00DC34F3" w:rsidRPr="00B54FF1" w:rsidRDefault="00DC34F3" w:rsidP="00DC34F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В целом, реляционная модель данных является популярным выбором для систем управления базами данных из-за ее простоты, гибкости, масштабируемости, целостности данных, безопасности и возможностей запросов.</w:t>
      </w:r>
    </w:p>
    <w:p w14:paraId="748945A9" w14:textId="77777777" w:rsidR="00DC34F3" w:rsidRPr="00B54FF1" w:rsidRDefault="00DC34F3" w:rsidP="00DC34F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69458FA1" w14:textId="5CE912D9" w:rsidR="00980CD0" w:rsidRPr="00B54FF1" w:rsidRDefault="00980CD0" w:rsidP="00F95749">
      <w:pPr>
        <w:pStyle w:val="2"/>
        <w:spacing w:before="0" w:line="360" w:lineRule="auto"/>
        <w:ind w:firstLine="851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2" w:name="_Toc135702651"/>
      <w:r w:rsidRPr="00B54FF1">
        <w:rPr>
          <w:rFonts w:ascii="Times New Roman" w:hAnsi="Times New Roman" w:cs="Times New Roman"/>
          <w:b/>
          <w:bCs/>
          <w:color w:val="auto"/>
          <w:sz w:val="28"/>
          <w:szCs w:val="28"/>
        </w:rPr>
        <w:t>2.3 Даталогическое проектирование</w:t>
      </w:r>
      <w:bookmarkEnd w:id="12"/>
    </w:p>
    <w:p w14:paraId="7797A986" w14:textId="1A3D2B37" w:rsidR="003017FF" w:rsidRPr="00B54FF1" w:rsidRDefault="003017FF" w:rsidP="003017F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В реляционных базах данных (РБД) даталогическое проектирование приводит к разработке схемы БД, т.е. совокупности схем отношений, адекватно моделирующих объекты ПО и семантических связей между ними.</w:t>
      </w:r>
    </w:p>
    <w:p w14:paraId="515783A1" w14:textId="37AF9E65" w:rsidR="003017FF" w:rsidRPr="00B54FF1" w:rsidRDefault="003017FF" w:rsidP="003017F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Вот общие шаги для перехода от информационной модели к реляционной модели данных:</w:t>
      </w:r>
    </w:p>
    <w:p w14:paraId="298D06A6" w14:textId="675C521E" w:rsidR="003017FF" w:rsidRPr="00B54FF1" w:rsidRDefault="003017FF" w:rsidP="003017F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1. Определите сущности и отношения. Просмотрите информационную модель и определите все сущности и отношения, относящиеся к предметной области.</w:t>
      </w:r>
    </w:p>
    <w:p w14:paraId="459C66DE" w14:textId="5BC74966" w:rsidR="003017FF" w:rsidRPr="00B54FF1" w:rsidRDefault="003017FF" w:rsidP="003017F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2. Определите первичные ключи. Для каждого объекта определите первичный ключ, который однозначно идентифицирует каждый экземпляр этого объекта.</w:t>
      </w:r>
    </w:p>
    <w:p w14:paraId="0C93E767" w14:textId="0757BB9B" w:rsidR="003017FF" w:rsidRPr="00B54FF1" w:rsidRDefault="003017FF" w:rsidP="003017F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3. Создайте таблицы: создайте таблицу для каждого объекта. Таблица должна включать столбцы для каждого атрибута объекта и столбец для первичного ключа.</w:t>
      </w:r>
    </w:p>
    <w:p w14:paraId="0F85D4AE" w14:textId="4BC4CBDA" w:rsidR="003017FF" w:rsidRPr="00B54FF1" w:rsidRDefault="003017FF" w:rsidP="003017F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 xml:space="preserve">4. Установите отношения: создайте столбцы внешнего ключа в таблицах, которые представляют объекты, имеющие отношения с другими </w:t>
      </w:r>
      <w:r w:rsidRPr="00B54FF1">
        <w:rPr>
          <w:rFonts w:ascii="Times New Roman" w:hAnsi="Times New Roman" w:cs="Times New Roman"/>
          <w:sz w:val="28"/>
          <w:szCs w:val="28"/>
        </w:rPr>
        <w:lastRenderedPageBreak/>
        <w:t>таблицами. Эти столбцы должны ссылаться на первичный ключ связанной таблицы.</w:t>
      </w:r>
    </w:p>
    <w:p w14:paraId="65BF5682" w14:textId="57CD39EB" w:rsidR="003017FF" w:rsidRPr="00B54FF1" w:rsidRDefault="003017FF" w:rsidP="003017F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5. Нормализуйте таблицы: примените правила нормализации, чтобы убедиться, что каждая таблица находится в наиболее эффективной и логичной форме.</w:t>
      </w:r>
    </w:p>
    <w:p w14:paraId="16D92EAA" w14:textId="7733D066" w:rsidR="003017FF" w:rsidRPr="00B54FF1" w:rsidRDefault="003017FF" w:rsidP="003017F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6. Определите ограничения. Определите любые ограничения, необходимые для поддержания целостности данных, такие как ограничения уникальности или ограничения ссылочной целостности.</w:t>
      </w:r>
    </w:p>
    <w:p w14:paraId="3C0087C3" w14:textId="19CEC5B4" w:rsidR="003017FF" w:rsidRPr="00B54FF1" w:rsidRDefault="003017FF" w:rsidP="003017F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7. Напишите правила журнала данных. Напишите правила журнала данных, чтобы выразить отношения между объектами и запросами, которые будут использоваться для извлечения информации из базы данных.</w:t>
      </w:r>
    </w:p>
    <w:p w14:paraId="718C69BE" w14:textId="2C834C8E" w:rsidR="003017FF" w:rsidRPr="00B54FF1" w:rsidRDefault="003017FF" w:rsidP="003017F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8. Протестируйте базу данных. Протестируйте базу данных, чтобы убедиться, что она работает правильно и возвращает ожидаемые результаты.</w:t>
      </w:r>
    </w:p>
    <w:p w14:paraId="2616BD6B" w14:textId="32C18D25" w:rsidR="000E29E7" w:rsidRPr="00B54FF1" w:rsidRDefault="003017FF" w:rsidP="003017F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В целом процесс включает преобразование информационной модели в набор таблиц, организованных в соответствии с реляционной моделью, а затем использование журнала данных для выражения взаимосвязей между таблицами.</w:t>
      </w:r>
    </w:p>
    <w:p w14:paraId="3A88F231" w14:textId="6DEA9BF3" w:rsidR="00E759A8" w:rsidRPr="00B54FF1" w:rsidRDefault="00E759A8" w:rsidP="00E759A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 xml:space="preserve">Далее опишем каждую сущность </w:t>
      </w:r>
      <w:r w:rsidR="000F40DB" w:rsidRPr="00B54FF1">
        <w:rPr>
          <w:rFonts w:ascii="Times New Roman" w:hAnsi="Times New Roman" w:cs="Times New Roman"/>
          <w:sz w:val="28"/>
          <w:szCs w:val="28"/>
        </w:rPr>
        <w:t>даталогической</w:t>
      </w:r>
      <w:r w:rsidRPr="00B54FF1">
        <w:rPr>
          <w:rFonts w:ascii="Times New Roman" w:hAnsi="Times New Roman" w:cs="Times New Roman"/>
          <w:sz w:val="28"/>
          <w:szCs w:val="28"/>
        </w:rPr>
        <w:t xml:space="preserve"> модели.</w:t>
      </w:r>
    </w:p>
    <w:p w14:paraId="23BCA52A" w14:textId="3EDD6F3C" w:rsidR="000B0E73" w:rsidRPr="00B54FF1" w:rsidRDefault="000B0E73" w:rsidP="007E49E9">
      <w:pPr>
        <w:pStyle w:val="a3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Билеты</w:t>
      </w:r>
    </w:p>
    <w:p w14:paraId="17190F22" w14:textId="55405B67" w:rsidR="000B0E73" w:rsidRPr="00B54FF1" w:rsidRDefault="000B0E73" w:rsidP="000B0E73">
      <w:pPr>
        <w:pStyle w:val="a3"/>
        <w:numPr>
          <w:ilvl w:val="0"/>
          <w:numId w:val="17"/>
        </w:numPr>
        <w:spacing w:after="0" w:line="360" w:lineRule="auto"/>
        <w:ind w:left="2127" w:hanging="42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№ </w:t>
      </w:r>
      <w:r w:rsidRPr="00B54FF1">
        <w:rPr>
          <w:rFonts w:ascii="Times New Roman" w:hAnsi="Times New Roman" w:cs="Times New Roman"/>
          <w:sz w:val="28"/>
          <w:szCs w:val="28"/>
        </w:rPr>
        <w:t>билета</w:t>
      </w:r>
      <w:r w:rsidR="00257D07"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– INT</w:t>
      </w:r>
      <w:r w:rsidR="009B6AAE" w:rsidRPr="00B54FF1">
        <w:rPr>
          <w:rFonts w:ascii="Times New Roman" w:hAnsi="Times New Roman" w:cs="Times New Roman"/>
          <w:sz w:val="28"/>
          <w:szCs w:val="28"/>
          <w:lang w:val="en-US"/>
        </w:rPr>
        <w:t>EGER</w:t>
      </w:r>
      <w:r w:rsidR="00257D07"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NOT NULL PK</w:t>
      </w:r>
    </w:p>
    <w:p w14:paraId="6240DB13" w14:textId="4D8CDBA8" w:rsidR="00FC36B2" w:rsidRPr="00B54FF1" w:rsidRDefault="00FC36B2" w:rsidP="00FC36B2">
      <w:pPr>
        <w:pStyle w:val="a3"/>
        <w:numPr>
          <w:ilvl w:val="0"/>
          <w:numId w:val="17"/>
        </w:numPr>
        <w:spacing w:after="0" w:line="360" w:lineRule="auto"/>
        <w:ind w:left="2127" w:hanging="42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</w:rPr>
        <w:t>Фильм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 w:rsidR="00323CE4" w:rsidRPr="00B54FF1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="009B6AAE" w:rsidRPr="00B54FF1">
        <w:rPr>
          <w:rFonts w:ascii="Times New Roman" w:hAnsi="Times New Roman" w:cs="Times New Roman"/>
          <w:sz w:val="28"/>
          <w:szCs w:val="28"/>
          <w:lang w:val="en-US"/>
        </w:rPr>
        <w:t>EGER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NOT NULL</w:t>
      </w:r>
      <w:r w:rsidR="001D42A8"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FK</w:t>
      </w:r>
    </w:p>
    <w:p w14:paraId="37663AC8" w14:textId="5701B53B" w:rsidR="000B0E73" w:rsidRPr="00B54FF1" w:rsidRDefault="000B0E73" w:rsidP="000B0E73">
      <w:pPr>
        <w:pStyle w:val="a3"/>
        <w:numPr>
          <w:ilvl w:val="0"/>
          <w:numId w:val="17"/>
        </w:numPr>
        <w:spacing w:after="0" w:line="360" w:lineRule="auto"/>
        <w:ind w:left="2127" w:hanging="42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</w:rPr>
        <w:t>Цена</w:t>
      </w:r>
      <w:r w:rsidR="002E0002"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– INT</w:t>
      </w:r>
      <w:r w:rsidR="009B6AAE" w:rsidRPr="00B54FF1">
        <w:rPr>
          <w:rFonts w:ascii="Times New Roman" w:hAnsi="Times New Roman" w:cs="Times New Roman"/>
          <w:sz w:val="28"/>
          <w:szCs w:val="28"/>
          <w:lang w:val="en-US"/>
        </w:rPr>
        <w:t>EGER</w:t>
      </w:r>
      <w:r w:rsidR="002E0002"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NOT NULL</w:t>
      </w:r>
      <w:r w:rsidR="001D42A8"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FK</w:t>
      </w:r>
    </w:p>
    <w:p w14:paraId="768CFED8" w14:textId="0A3095C1" w:rsidR="00FC36B2" w:rsidRPr="00B54FF1" w:rsidRDefault="00FC36B2" w:rsidP="000B0E73">
      <w:pPr>
        <w:pStyle w:val="a3"/>
        <w:numPr>
          <w:ilvl w:val="0"/>
          <w:numId w:val="17"/>
        </w:numPr>
        <w:spacing w:after="0" w:line="360" w:lineRule="auto"/>
        <w:ind w:left="2127" w:hanging="42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</w:rPr>
        <w:t>Сеанс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– INT</w:t>
      </w:r>
      <w:r w:rsidR="009B6AAE" w:rsidRPr="00B54FF1">
        <w:rPr>
          <w:rFonts w:ascii="Times New Roman" w:hAnsi="Times New Roman" w:cs="Times New Roman"/>
          <w:sz w:val="28"/>
          <w:szCs w:val="28"/>
          <w:lang w:val="en-US"/>
        </w:rPr>
        <w:t>EGER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NOT NULL</w:t>
      </w:r>
      <w:r w:rsidR="001D42A8"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FK</w:t>
      </w:r>
    </w:p>
    <w:p w14:paraId="459EE29C" w14:textId="4A38631F" w:rsidR="000B0E73" w:rsidRPr="00B54FF1" w:rsidRDefault="000B0E73" w:rsidP="000B0E73">
      <w:pPr>
        <w:pStyle w:val="a3"/>
        <w:numPr>
          <w:ilvl w:val="0"/>
          <w:numId w:val="17"/>
        </w:numPr>
        <w:spacing w:after="0" w:line="360" w:lineRule="auto"/>
        <w:ind w:left="2127" w:hanging="42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</w:rPr>
        <w:t>Место</w:t>
      </w:r>
      <w:r w:rsidR="005D5A85"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– INT</w:t>
      </w:r>
      <w:r w:rsidR="009B6AAE" w:rsidRPr="00B54FF1">
        <w:rPr>
          <w:rFonts w:ascii="Times New Roman" w:hAnsi="Times New Roman" w:cs="Times New Roman"/>
          <w:sz w:val="28"/>
          <w:szCs w:val="28"/>
          <w:lang w:val="en-US"/>
        </w:rPr>
        <w:t>EGER</w:t>
      </w:r>
      <w:r w:rsidR="005D5A85"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NOT NULL</w:t>
      </w:r>
      <w:r w:rsidR="001D42A8"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FK</w:t>
      </w:r>
    </w:p>
    <w:p w14:paraId="63327020" w14:textId="48D24495" w:rsidR="00885894" w:rsidRPr="00B54FF1" w:rsidRDefault="00885894" w:rsidP="00885894">
      <w:pPr>
        <w:pStyle w:val="a3"/>
        <w:numPr>
          <w:ilvl w:val="0"/>
          <w:numId w:val="17"/>
        </w:numPr>
        <w:spacing w:after="0" w:line="360" w:lineRule="auto"/>
        <w:ind w:left="2127" w:hanging="423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 xml:space="preserve">Льготная категория – 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VARCHAR</w:t>
      </w:r>
      <w:r w:rsidRPr="00B54FF1">
        <w:rPr>
          <w:rFonts w:ascii="Times New Roman" w:hAnsi="Times New Roman" w:cs="Times New Roman"/>
          <w:sz w:val="28"/>
          <w:szCs w:val="28"/>
        </w:rPr>
        <w:t xml:space="preserve">(25) </w:t>
      </w:r>
      <w:r w:rsidR="009B6AAE"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NOT 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NULL</w:t>
      </w:r>
      <w:r w:rsidRPr="00B54FF1">
        <w:rPr>
          <w:rFonts w:ascii="Times New Roman" w:hAnsi="Times New Roman" w:cs="Times New Roman"/>
          <w:sz w:val="28"/>
          <w:szCs w:val="28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FK</w:t>
      </w:r>
    </w:p>
    <w:p w14:paraId="3023A9B6" w14:textId="1CED884E" w:rsidR="00885894" w:rsidRPr="00B54FF1" w:rsidRDefault="00885894" w:rsidP="00885894">
      <w:pPr>
        <w:pStyle w:val="a3"/>
        <w:numPr>
          <w:ilvl w:val="0"/>
          <w:numId w:val="17"/>
        </w:numPr>
        <w:spacing w:after="0" w:line="360" w:lineRule="auto"/>
        <w:ind w:left="2127" w:hanging="423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</w:rPr>
        <w:t>Скидка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– VARCHAR(25) </w:t>
      </w:r>
      <w:r w:rsidR="009B6AAE"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NOT 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NULL FK</w:t>
      </w:r>
    </w:p>
    <w:p w14:paraId="6A798E8A" w14:textId="77777777" w:rsidR="000B0E73" w:rsidRPr="00B54FF1" w:rsidRDefault="000B0E73" w:rsidP="007E49E9">
      <w:pPr>
        <w:pStyle w:val="a3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Фильмы:</w:t>
      </w:r>
    </w:p>
    <w:p w14:paraId="68C32EB1" w14:textId="7C9FA496" w:rsidR="00C81F82" w:rsidRPr="00B54FF1" w:rsidRDefault="00841D40" w:rsidP="000B0E73">
      <w:pPr>
        <w:pStyle w:val="a3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ID </w:t>
      </w:r>
      <w:r w:rsidRPr="00B54FF1">
        <w:rPr>
          <w:rFonts w:ascii="Times New Roman" w:hAnsi="Times New Roman" w:cs="Times New Roman"/>
          <w:sz w:val="28"/>
          <w:szCs w:val="28"/>
        </w:rPr>
        <w:t>фильма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– INT NOT NULL PK</w:t>
      </w:r>
    </w:p>
    <w:p w14:paraId="545E2A8F" w14:textId="69407486" w:rsidR="000B0E73" w:rsidRPr="00B54FF1" w:rsidRDefault="000B0E73" w:rsidP="000B0E73">
      <w:pPr>
        <w:pStyle w:val="a3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</w:rPr>
        <w:t>Название</w:t>
      </w:r>
      <w:r w:rsidR="00C81F82"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– VARCHAR(50) NOT NULL</w:t>
      </w:r>
    </w:p>
    <w:p w14:paraId="3B939567" w14:textId="429ED381" w:rsidR="000B0E73" w:rsidRPr="00B54FF1" w:rsidRDefault="000B0E73" w:rsidP="000B0E73">
      <w:pPr>
        <w:pStyle w:val="a3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lastRenderedPageBreak/>
        <w:t>Описание</w:t>
      </w:r>
      <w:r w:rsidR="00C81F82"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– VARCHAR(</w:t>
      </w:r>
      <w:r w:rsidR="00095538" w:rsidRPr="00B54FF1">
        <w:rPr>
          <w:rFonts w:ascii="Times New Roman" w:hAnsi="Times New Roman" w:cs="Times New Roman"/>
          <w:sz w:val="28"/>
          <w:szCs w:val="28"/>
          <w:lang w:val="en-US"/>
        </w:rPr>
        <w:t>15</w:t>
      </w:r>
      <w:r w:rsidR="00C81F82" w:rsidRPr="00B54FF1">
        <w:rPr>
          <w:rFonts w:ascii="Times New Roman" w:hAnsi="Times New Roman" w:cs="Times New Roman"/>
          <w:sz w:val="28"/>
          <w:szCs w:val="28"/>
          <w:lang w:val="en-US"/>
        </w:rPr>
        <w:t>00) NOT NULL</w:t>
      </w:r>
    </w:p>
    <w:p w14:paraId="27D76803" w14:textId="18BB5F60" w:rsidR="000B0E73" w:rsidRPr="00B54FF1" w:rsidRDefault="000B0E73" w:rsidP="000B0E73">
      <w:pPr>
        <w:pStyle w:val="a3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Страна производства</w:t>
      </w:r>
      <w:r w:rsidR="00841D40" w:rsidRPr="00B54FF1">
        <w:rPr>
          <w:rFonts w:ascii="Times New Roman" w:hAnsi="Times New Roman" w:cs="Times New Roman"/>
          <w:sz w:val="28"/>
          <w:szCs w:val="28"/>
        </w:rPr>
        <w:t xml:space="preserve"> – </w:t>
      </w:r>
      <w:r w:rsidR="00841D40" w:rsidRPr="00B54FF1">
        <w:rPr>
          <w:rFonts w:ascii="Times New Roman" w:hAnsi="Times New Roman" w:cs="Times New Roman"/>
          <w:sz w:val="28"/>
          <w:szCs w:val="28"/>
          <w:lang w:val="en-US"/>
        </w:rPr>
        <w:t>VARCHAR</w:t>
      </w:r>
      <w:r w:rsidR="00841D40" w:rsidRPr="00B54FF1">
        <w:rPr>
          <w:rFonts w:ascii="Times New Roman" w:hAnsi="Times New Roman" w:cs="Times New Roman"/>
          <w:sz w:val="28"/>
          <w:szCs w:val="28"/>
        </w:rPr>
        <w:t xml:space="preserve">(15) </w:t>
      </w:r>
      <w:r w:rsidR="00841D40" w:rsidRPr="00B54FF1">
        <w:rPr>
          <w:rFonts w:ascii="Times New Roman" w:hAnsi="Times New Roman" w:cs="Times New Roman"/>
          <w:sz w:val="28"/>
          <w:szCs w:val="28"/>
          <w:lang w:val="en-US"/>
        </w:rPr>
        <w:t>NOT</w:t>
      </w:r>
      <w:r w:rsidR="00841D40" w:rsidRPr="00B54FF1">
        <w:rPr>
          <w:rFonts w:ascii="Times New Roman" w:hAnsi="Times New Roman" w:cs="Times New Roman"/>
          <w:sz w:val="28"/>
          <w:szCs w:val="28"/>
        </w:rPr>
        <w:t xml:space="preserve"> </w:t>
      </w:r>
      <w:r w:rsidR="00841D40" w:rsidRPr="00B54FF1">
        <w:rPr>
          <w:rFonts w:ascii="Times New Roman" w:hAnsi="Times New Roman" w:cs="Times New Roman"/>
          <w:sz w:val="28"/>
          <w:szCs w:val="28"/>
          <w:lang w:val="en-US"/>
        </w:rPr>
        <w:t>NULL</w:t>
      </w:r>
    </w:p>
    <w:p w14:paraId="0DBDFB88" w14:textId="3C3DB0EF" w:rsidR="000B0E73" w:rsidRPr="00B54FF1" w:rsidRDefault="000B0E73" w:rsidP="000B0E73">
      <w:pPr>
        <w:pStyle w:val="a3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Дата выпуска</w:t>
      </w:r>
      <w:r w:rsidR="00841D40"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– DATE NOT NULL</w:t>
      </w:r>
    </w:p>
    <w:p w14:paraId="4C674BF9" w14:textId="153E2987" w:rsidR="000B0E73" w:rsidRPr="00B54FF1" w:rsidRDefault="000B0E73" w:rsidP="000B0E73">
      <w:pPr>
        <w:pStyle w:val="a3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Жанр</w:t>
      </w:r>
      <w:r w:rsidR="00841D40"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– VARCHAR(15) NOT NULL</w:t>
      </w:r>
    </w:p>
    <w:p w14:paraId="31DA78CF" w14:textId="15266DFF" w:rsidR="000B0E73" w:rsidRPr="00B54FF1" w:rsidRDefault="000B0E73" w:rsidP="000B0E73">
      <w:pPr>
        <w:pStyle w:val="a3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</w:rPr>
        <w:t>Актеры</w:t>
      </w:r>
      <w:r w:rsidR="00841D40"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 w:rsidR="001744AB" w:rsidRPr="00B54FF1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="00841D40"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NOT NULL</w:t>
      </w:r>
      <w:r w:rsidR="001D42A8"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FK</w:t>
      </w:r>
    </w:p>
    <w:p w14:paraId="25595F83" w14:textId="0CEF96B2" w:rsidR="000B0E73" w:rsidRPr="00B54FF1" w:rsidRDefault="000B0E73" w:rsidP="000B0E73">
      <w:pPr>
        <w:pStyle w:val="a3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</w:rPr>
        <w:t>Режиссер</w:t>
      </w:r>
      <w:r w:rsidR="00095538" w:rsidRPr="00B54FF1">
        <w:rPr>
          <w:rFonts w:ascii="Times New Roman" w:hAnsi="Times New Roman" w:cs="Times New Roman"/>
          <w:sz w:val="28"/>
          <w:szCs w:val="28"/>
        </w:rPr>
        <w:t>ы</w:t>
      </w:r>
      <w:r w:rsidR="00841D40"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 w:rsidR="001744AB" w:rsidRPr="00B54FF1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="00841D40"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NOT NULL</w:t>
      </w:r>
      <w:r w:rsidR="001D42A8"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FK</w:t>
      </w:r>
    </w:p>
    <w:p w14:paraId="760D840E" w14:textId="6FC27146" w:rsidR="000B0E73" w:rsidRPr="00B54FF1" w:rsidRDefault="000B0E73" w:rsidP="000B0E73">
      <w:pPr>
        <w:pStyle w:val="a3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Длительность</w:t>
      </w:r>
      <w:r w:rsidR="00841D40"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– VARCHAR(9) NOT NULL</w:t>
      </w:r>
    </w:p>
    <w:p w14:paraId="38CA53BC" w14:textId="01E6091C" w:rsidR="00FC36B2" w:rsidRPr="00B54FF1" w:rsidRDefault="000B0E73" w:rsidP="00FC36B2">
      <w:pPr>
        <w:pStyle w:val="a3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Актеры:</w:t>
      </w:r>
    </w:p>
    <w:p w14:paraId="50EB6462" w14:textId="22864EA4" w:rsidR="00816AAB" w:rsidRPr="00B54FF1" w:rsidRDefault="00FC36B2" w:rsidP="000B0E73">
      <w:pPr>
        <w:pStyle w:val="a3"/>
        <w:numPr>
          <w:ilvl w:val="0"/>
          <w:numId w:val="23"/>
        </w:numPr>
        <w:spacing w:after="0" w:line="360" w:lineRule="auto"/>
        <w:ind w:left="241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ID </w:t>
      </w:r>
      <w:r w:rsidRPr="00B54FF1">
        <w:rPr>
          <w:rFonts w:ascii="Times New Roman" w:hAnsi="Times New Roman" w:cs="Times New Roman"/>
          <w:sz w:val="28"/>
          <w:szCs w:val="28"/>
        </w:rPr>
        <w:t>актера</w:t>
      </w:r>
      <w:r w:rsidR="00816AAB"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– INT NOT NULL PK</w:t>
      </w:r>
    </w:p>
    <w:p w14:paraId="523E39F1" w14:textId="1B6A1D1B" w:rsidR="000B0E73" w:rsidRPr="00B54FF1" w:rsidRDefault="000B0E73" w:rsidP="000B0E73">
      <w:pPr>
        <w:pStyle w:val="a3"/>
        <w:numPr>
          <w:ilvl w:val="0"/>
          <w:numId w:val="23"/>
        </w:numPr>
        <w:spacing w:after="0" w:line="360" w:lineRule="auto"/>
        <w:ind w:left="2410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Имя</w:t>
      </w:r>
      <w:r w:rsidR="00816AAB"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– VARCHAR(15) NOT NULL</w:t>
      </w:r>
    </w:p>
    <w:p w14:paraId="3841BA7A" w14:textId="2101B73D" w:rsidR="000B0E73" w:rsidRPr="00B54FF1" w:rsidRDefault="000B0E73" w:rsidP="000B0E73">
      <w:pPr>
        <w:pStyle w:val="a3"/>
        <w:numPr>
          <w:ilvl w:val="0"/>
          <w:numId w:val="23"/>
        </w:numPr>
        <w:spacing w:after="0" w:line="360" w:lineRule="auto"/>
        <w:ind w:left="2410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Фамилия</w:t>
      </w:r>
      <w:r w:rsidR="00816AAB"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– VARCHAR(</w:t>
      </w:r>
      <w:r w:rsidR="000D7109" w:rsidRPr="00B54FF1">
        <w:rPr>
          <w:rFonts w:ascii="Times New Roman" w:hAnsi="Times New Roman" w:cs="Times New Roman"/>
          <w:sz w:val="28"/>
          <w:szCs w:val="28"/>
          <w:lang w:val="en-US"/>
        </w:rPr>
        <w:t>20</w:t>
      </w:r>
      <w:r w:rsidR="00816AAB" w:rsidRPr="00B54FF1">
        <w:rPr>
          <w:rFonts w:ascii="Times New Roman" w:hAnsi="Times New Roman" w:cs="Times New Roman"/>
          <w:sz w:val="28"/>
          <w:szCs w:val="28"/>
          <w:lang w:val="en-US"/>
        </w:rPr>
        <w:t>) NOT NULL</w:t>
      </w:r>
    </w:p>
    <w:p w14:paraId="4C9BB1B0" w14:textId="7EFBD57F" w:rsidR="000B0E73" w:rsidRPr="00B54FF1" w:rsidRDefault="000B0E73" w:rsidP="000B0E73">
      <w:pPr>
        <w:pStyle w:val="a3"/>
        <w:numPr>
          <w:ilvl w:val="0"/>
          <w:numId w:val="23"/>
        </w:numPr>
        <w:spacing w:after="0" w:line="360" w:lineRule="auto"/>
        <w:ind w:left="2410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Год рождения</w:t>
      </w:r>
      <w:r w:rsidR="00816AAB" w:rsidRPr="00B54FF1">
        <w:rPr>
          <w:rFonts w:ascii="Times New Roman" w:hAnsi="Times New Roman" w:cs="Times New Roman"/>
          <w:sz w:val="28"/>
          <w:szCs w:val="28"/>
        </w:rPr>
        <w:t xml:space="preserve"> – </w:t>
      </w:r>
      <w:r w:rsidR="00816AAB" w:rsidRPr="00B54FF1">
        <w:rPr>
          <w:rFonts w:ascii="Times New Roman" w:hAnsi="Times New Roman" w:cs="Times New Roman"/>
          <w:sz w:val="28"/>
          <w:szCs w:val="28"/>
          <w:lang w:val="en-US"/>
        </w:rPr>
        <w:t>DATE</w:t>
      </w:r>
      <w:r w:rsidR="00816AAB" w:rsidRPr="00B54FF1">
        <w:rPr>
          <w:rFonts w:ascii="Times New Roman" w:hAnsi="Times New Roman" w:cs="Times New Roman"/>
          <w:sz w:val="28"/>
          <w:szCs w:val="28"/>
        </w:rPr>
        <w:t xml:space="preserve"> </w:t>
      </w:r>
      <w:r w:rsidR="00816AAB" w:rsidRPr="00B54FF1">
        <w:rPr>
          <w:rFonts w:ascii="Times New Roman" w:hAnsi="Times New Roman" w:cs="Times New Roman"/>
          <w:sz w:val="28"/>
          <w:szCs w:val="28"/>
          <w:lang w:val="en-US"/>
        </w:rPr>
        <w:t>NOT</w:t>
      </w:r>
      <w:r w:rsidR="00816AAB" w:rsidRPr="00B54FF1">
        <w:rPr>
          <w:rFonts w:ascii="Times New Roman" w:hAnsi="Times New Roman" w:cs="Times New Roman"/>
          <w:sz w:val="28"/>
          <w:szCs w:val="28"/>
        </w:rPr>
        <w:t xml:space="preserve"> </w:t>
      </w:r>
      <w:r w:rsidR="00816AAB" w:rsidRPr="00B54FF1">
        <w:rPr>
          <w:rFonts w:ascii="Times New Roman" w:hAnsi="Times New Roman" w:cs="Times New Roman"/>
          <w:sz w:val="28"/>
          <w:szCs w:val="28"/>
          <w:lang w:val="en-US"/>
        </w:rPr>
        <w:t>NULL</w:t>
      </w:r>
    </w:p>
    <w:p w14:paraId="0BFC7ED6" w14:textId="3BD9B7B2" w:rsidR="000B0E73" w:rsidRPr="00B54FF1" w:rsidRDefault="000B0E73" w:rsidP="000B0E73">
      <w:pPr>
        <w:pStyle w:val="a3"/>
        <w:numPr>
          <w:ilvl w:val="0"/>
          <w:numId w:val="23"/>
        </w:numPr>
        <w:spacing w:after="0" w:line="360" w:lineRule="auto"/>
        <w:ind w:left="2410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Фильмы(снимались)</w:t>
      </w:r>
      <w:r w:rsidR="00816AAB"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– VARCHAR(50)</w:t>
      </w:r>
      <w:r w:rsidR="004D308E"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0D7109"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NOT </w:t>
      </w:r>
      <w:r w:rsidR="004D308E" w:rsidRPr="00B54FF1">
        <w:rPr>
          <w:rFonts w:ascii="Times New Roman" w:hAnsi="Times New Roman" w:cs="Times New Roman"/>
          <w:sz w:val="28"/>
          <w:szCs w:val="28"/>
          <w:lang w:val="en-US"/>
        </w:rPr>
        <w:t>NULL</w:t>
      </w:r>
    </w:p>
    <w:p w14:paraId="709A9FAC" w14:textId="77777777" w:rsidR="000B0E73" w:rsidRPr="00B54FF1" w:rsidRDefault="000B0E73" w:rsidP="007E49E9">
      <w:pPr>
        <w:pStyle w:val="a3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Режиссеры:</w:t>
      </w:r>
    </w:p>
    <w:p w14:paraId="6AFF2CC4" w14:textId="36A1DA02" w:rsidR="00C970E1" w:rsidRPr="00B54FF1" w:rsidRDefault="00C970E1" w:rsidP="000B0E73">
      <w:pPr>
        <w:pStyle w:val="a3"/>
        <w:numPr>
          <w:ilvl w:val="0"/>
          <w:numId w:val="30"/>
        </w:numPr>
        <w:spacing w:after="0" w:line="360" w:lineRule="auto"/>
        <w:ind w:left="226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ID </w:t>
      </w:r>
      <w:r w:rsidRPr="00B54FF1">
        <w:rPr>
          <w:rFonts w:ascii="Times New Roman" w:hAnsi="Times New Roman" w:cs="Times New Roman"/>
          <w:sz w:val="28"/>
          <w:szCs w:val="28"/>
        </w:rPr>
        <w:t>режиссера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– INT NOT NULL</w:t>
      </w:r>
    </w:p>
    <w:p w14:paraId="76EC71B5" w14:textId="6F3A27E4" w:rsidR="000B0E73" w:rsidRPr="00B54FF1" w:rsidRDefault="000B0E73" w:rsidP="000B0E73">
      <w:pPr>
        <w:pStyle w:val="a3"/>
        <w:numPr>
          <w:ilvl w:val="0"/>
          <w:numId w:val="30"/>
        </w:numPr>
        <w:spacing w:after="0" w:line="360" w:lineRule="auto"/>
        <w:ind w:left="2268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Имя</w:t>
      </w:r>
      <w:r w:rsidR="00C970E1"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– VARCHAR(15) NOT NULL</w:t>
      </w:r>
    </w:p>
    <w:p w14:paraId="67D32011" w14:textId="47D9E24C" w:rsidR="000B0E73" w:rsidRPr="00B54FF1" w:rsidRDefault="000B0E73" w:rsidP="000B0E73">
      <w:pPr>
        <w:pStyle w:val="a3"/>
        <w:numPr>
          <w:ilvl w:val="0"/>
          <w:numId w:val="30"/>
        </w:numPr>
        <w:spacing w:after="0" w:line="360" w:lineRule="auto"/>
        <w:ind w:left="2268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Фамилия</w:t>
      </w:r>
      <w:r w:rsidR="00C970E1"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– VARCHAR(</w:t>
      </w:r>
      <w:r w:rsidR="000D7109" w:rsidRPr="00B54FF1">
        <w:rPr>
          <w:rFonts w:ascii="Times New Roman" w:hAnsi="Times New Roman" w:cs="Times New Roman"/>
          <w:sz w:val="28"/>
          <w:szCs w:val="28"/>
          <w:lang w:val="en-US"/>
        </w:rPr>
        <w:t>20</w:t>
      </w:r>
      <w:r w:rsidR="00C970E1" w:rsidRPr="00B54FF1">
        <w:rPr>
          <w:rFonts w:ascii="Times New Roman" w:hAnsi="Times New Roman" w:cs="Times New Roman"/>
          <w:sz w:val="28"/>
          <w:szCs w:val="28"/>
          <w:lang w:val="en-US"/>
        </w:rPr>
        <w:t>) NOT NULL</w:t>
      </w:r>
    </w:p>
    <w:p w14:paraId="29821AFF" w14:textId="7B6FEEC6" w:rsidR="000B0E73" w:rsidRPr="00B54FF1" w:rsidRDefault="000B0E73" w:rsidP="000B0E73">
      <w:pPr>
        <w:pStyle w:val="a3"/>
        <w:numPr>
          <w:ilvl w:val="0"/>
          <w:numId w:val="30"/>
        </w:numPr>
        <w:spacing w:after="0" w:line="360" w:lineRule="auto"/>
        <w:ind w:left="226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</w:rPr>
        <w:t>Фильмы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B54FF1">
        <w:rPr>
          <w:rFonts w:ascii="Times New Roman" w:hAnsi="Times New Roman" w:cs="Times New Roman"/>
          <w:sz w:val="28"/>
          <w:szCs w:val="28"/>
        </w:rPr>
        <w:t>снимали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)</w:t>
      </w:r>
      <w:r w:rsidR="00C970E1"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– VARCHAR(50) </w:t>
      </w:r>
      <w:r w:rsidR="00C345BB"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NOT </w:t>
      </w:r>
      <w:r w:rsidR="00C970E1" w:rsidRPr="00B54FF1">
        <w:rPr>
          <w:rFonts w:ascii="Times New Roman" w:hAnsi="Times New Roman" w:cs="Times New Roman"/>
          <w:sz w:val="28"/>
          <w:szCs w:val="28"/>
          <w:lang w:val="en-US"/>
        </w:rPr>
        <w:t>NULL</w:t>
      </w:r>
    </w:p>
    <w:p w14:paraId="7F5274E9" w14:textId="54F72810" w:rsidR="000B0E73" w:rsidRPr="00B54FF1" w:rsidRDefault="00CB5D74" w:rsidP="000B0E7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5</w:t>
      </w:r>
      <w:r w:rsidR="000B0E73" w:rsidRPr="00B54FF1">
        <w:rPr>
          <w:rFonts w:ascii="Times New Roman" w:hAnsi="Times New Roman" w:cs="Times New Roman"/>
          <w:sz w:val="28"/>
          <w:szCs w:val="28"/>
        </w:rPr>
        <w:t>.</w:t>
      </w:r>
      <w:r w:rsidR="000B0E73" w:rsidRPr="00B54FF1">
        <w:rPr>
          <w:rFonts w:ascii="Times New Roman" w:hAnsi="Times New Roman" w:cs="Times New Roman"/>
          <w:sz w:val="28"/>
          <w:szCs w:val="28"/>
        </w:rPr>
        <w:tab/>
        <w:t>Табель заполнения:</w:t>
      </w:r>
    </w:p>
    <w:p w14:paraId="357B7DF9" w14:textId="22075BE3" w:rsidR="00C970E1" w:rsidRPr="00B54FF1" w:rsidRDefault="00C970E1" w:rsidP="000B0E73">
      <w:pPr>
        <w:pStyle w:val="a3"/>
        <w:numPr>
          <w:ilvl w:val="0"/>
          <w:numId w:val="11"/>
        </w:numPr>
        <w:spacing w:after="0" w:line="360" w:lineRule="auto"/>
        <w:ind w:left="2268" w:hanging="43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ID </w:t>
      </w:r>
      <w:r w:rsidRPr="00B54FF1">
        <w:rPr>
          <w:rFonts w:ascii="Times New Roman" w:hAnsi="Times New Roman" w:cs="Times New Roman"/>
          <w:sz w:val="28"/>
          <w:szCs w:val="28"/>
        </w:rPr>
        <w:t>места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– INT NOT NULL PK</w:t>
      </w:r>
    </w:p>
    <w:p w14:paraId="195C0B67" w14:textId="19214408" w:rsidR="000B0E73" w:rsidRPr="00B54FF1" w:rsidRDefault="000B0E73" w:rsidP="000B0E73">
      <w:pPr>
        <w:pStyle w:val="a3"/>
        <w:numPr>
          <w:ilvl w:val="0"/>
          <w:numId w:val="11"/>
        </w:numPr>
        <w:spacing w:after="0" w:line="360" w:lineRule="auto"/>
        <w:ind w:left="2268" w:hanging="43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</w:rPr>
        <w:t>Зал</w:t>
      </w:r>
      <w:r w:rsidR="000E1943"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– INT NOT NULL</w:t>
      </w:r>
      <w:r w:rsidR="001D42A8"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FK</w:t>
      </w:r>
    </w:p>
    <w:p w14:paraId="7B2E3286" w14:textId="1D8EE5FE" w:rsidR="000B0E73" w:rsidRPr="00B54FF1" w:rsidRDefault="000B0E73" w:rsidP="000B0E73">
      <w:pPr>
        <w:pStyle w:val="a3"/>
        <w:numPr>
          <w:ilvl w:val="0"/>
          <w:numId w:val="11"/>
        </w:numPr>
        <w:spacing w:after="0" w:line="360" w:lineRule="auto"/>
        <w:ind w:left="2268" w:hanging="436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Ряд</w:t>
      </w:r>
      <w:r w:rsidR="000E1943"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– INT NOT NULL</w:t>
      </w:r>
    </w:p>
    <w:p w14:paraId="36554327" w14:textId="2E8A6A68" w:rsidR="000B0E73" w:rsidRPr="00B54FF1" w:rsidRDefault="000B0E73" w:rsidP="000B0E73">
      <w:pPr>
        <w:pStyle w:val="a3"/>
        <w:numPr>
          <w:ilvl w:val="0"/>
          <w:numId w:val="11"/>
        </w:numPr>
        <w:spacing w:after="0" w:line="360" w:lineRule="auto"/>
        <w:ind w:left="2268" w:hanging="436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Место</w:t>
      </w:r>
      <w:r w:rsidR="000E1943"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– INT NOT NULL</w:t>
      </w:r>
    </w:p>
    <w:p w14:paraId="7FFE0E66" w14:textId="77462B83" w:rsidR="000B0E73" w:rsidRPr="00B54FF1" w:rsidRDefault="000B0E73" w:rsidP="000B0E73">
      <w:pPr>
        <w:pStyle w:val="a3"/>
        <w:numPr>
          <w:ilvl w:val="0"/>
          <w:numId w:val="11"/>
        </w:numPr>
        <w:spacing w:after="0" w:line="360" w:lineRule="auto"/>
        <w:ind w:left="2268" w:hanging="436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Статус</w:t>
      </w:r>
      <w:r w:rsidR="000E1943"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– VARCHAR(15) NOT NULL</w:t>
      </w:r>
    </w:p>
    <w:p w14:paraId="507B5A16" w14:textId="3C2F85DB" w:rsidR="000B0E73" w:rsidRPr="00B54FF1" w:rsidRDefault="00CB5D74" w:rsidP="000B0E7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6</w:t>
      </w:r>
      <w:r w:rsidR="000B0E73" w:rsidRPr="00B54FF1">
        <w:rPr>
          <w:rFonts w:ascii="Times New Roman" w:hAnsi="Times New Roman" w:cs="Times New Roman"/>
          <w:sz w:val="28"/>
          <w:szCs w:val="28"/>
        </w:rPr>
        <w:t>.</w:t>
      </w:r>
      <w:r w:rsidR="000B0E73" w:rsidRPr="00B54FF1">
        <w:rPr>
          <w:rFonts w:ascii="Times New Roman" w:hAnsi="Times New Roman" w:cs="Times New Roman"/>
          <w:sz w:val="28"/>
          <w:szCs w:val="28"/>
        </w:rPr>
        <w:tab/>
        <w:t>Расписание сеансов:</w:t>
      </w:r>
    </w:p>
    <w:p w14:paraId="6D722677" w14:textId="23842F0B" w:rsidR="00E03604" w:rsidRPr="00B54FF1" w:rsidRDefault="00E03604" w:rsidP="000B0E73">
      <w:pPr>
        <w:pStyle w:val="a3"/>
        <w:numPr>
          <w:ilvl w:val="0"/>
          <w:numId w:val="12"/>
        </w:numPr>
        <w:spacing w:after="0" w:line="360" w:lineRule="auto"/>
        <w:ind w:hanging="29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ID </w:t>
      </w:r>
      <w:r w:rsidRPr="00B54FF1">
        <w:rPr>
          <w:rFonts w:ascii="Times New Roman" w:hAnsi="Times New Roman" w:cs="Times New Roman"/>
          <w:sz w:val="28"/>
          <w:szCs w:val="28"/>
        </w:rPr>
        <w:t>сеанса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– INT NOT NULL PK</w:t>
      </w:r>
    </w:p>
    <w:p w14:paraId="273BE1B9" w14:textId="2C48E215" w:rsidR="000B0E73" w:rsidRPr="00B54FF1" w:rsidRDefault="000B0E73" w:rsidP="000B0E73">
      <w:pPr>
        <w:pStyle w:val="a3"/>
        <w:numPr>
          <w:ilvl w:val="0"/>
          <w:numId w:val="12"/>
        </w:numPr>
        <w:spacing w:after="0" w:line="360" w:lineRule="auto"/>
        <w:ind w:hanging="295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Фильм</w:t>
      </w:r>
      <w:r w:rsidR="00E03604"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– VARCHAR(50) NOT NULL</w:t>
      </w:r>
    </w:p>
    <w:p w14:paraId="3F4F46FB" w14:textId="12CE6718" w:rsidR="000B0E73" w:rsidRPr="00B54FF1" w:rsidRDefault="000B0E73" w:rsidP="000B0E73">
      <w:pPr>
        <w:pStyle w:val="a3"/>
        <w:numPr>
          <w:ilvl w:val="0"/>
          <w:numId w:val="12"/>
        </w:numPr>
        <w:spacing w:after="0" w:line="360" w:lineRule="auto"/>
        <w:ind w:hanging="29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</w:rPr>
        <w:t>Зал</w:t>
      </w:r>
      <w:r w:rsidR="00E03604"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– INT NOT NULL</w:t>
      </w:r>
      <w:r w:rsidR="001D42A8"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FK</w:t>
      </w:r>
    </w:p>
    <w:p w14:paraId="5F62DDAE" w14:textId="4A703E2C" w:rsidR="000B0E73" w:rsidRPr="00B54FF1" w:rsidRDefault="000B0E73" w:rsidP="000B0E73">
      <w:pPr>
        <w:pStyle w:val="a3"/>
        <w:numPr>
          <w:ilvl w:val="0"/>
          <w:numId w:val="12"/>
        </w:numPr>
        <w:spacing w:after="0" w:line="360" w:lineRule="auto"/>
        <w:ind w:hanging="295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Дата</w:t>
      </w:r>
      <w:r w:rsidR="00E03604"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– DATE NOT NULL</w:t>
      </w:r>
    </w:p>
    <w:p w14:paraId="6EDF3586" w14:textId="1D27AB88" w:rsidR="000B0E73" w:rsidRPr="00B54FF1" w:rsidRDefault="000B0E73" w:rsidP="000B0E73">
      <w:pPr>
        <w:pStyle w:val="a3"/>
        <w:numPr>
          <w:ilvl w:val="0"/>
          <w:numId w:val="12"/>
        </w:numPr>
        <w:spacing w:after="0" w:line="360" w:lineRule="auto"/>
        <w:ind w:hanging="295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lastRenderedPageBreak/>
        <w:t>Время</w:t>
      </w:r>
      <w:r w:rsidR="00E03604"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– VARCHAR(5)</w:t>
      </w:r>
      <w:r w:rsidR="00C345BB"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NOT NULL</w:t>
      </w:r>
    </w:p>
    <w:p w14:paraId="000906FA" w14:textId="1CFDE115" w:rsidR="000B0E73" w:rsidRPr="00B54FF1" w:rsidRDefault="00A82301" w:rsidP="000B0E7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7</w:t>
      </w:r>
      <w:r w:rsidR="000B0E73" w:rsidRPr="00B54FF1">
        <w:rPr>
          <w:rFonts w:ascii="Times New Roman" w:hAnsi="Times New Roman" w:cs="Times New Roman"/>
          <w:sz w:val="28"/>
          <w:szCs w:val="28"/>
        </w:rPr>
        <w:t>. Льготные категории:</w:t>
      </w:r>
    </w:p>
    <w:p w14:paraId="755D55AC" w14:textId="1909E42D" w:rsidR="000B0E73" w:rsidRPr="00B54FF1" w:rsidRDefault="000B0E73" w:rsidP="000B0E73">
      <w:pPr>
        <w:pStyle w:val="a3"/>
        <w:numPr>
          <w:ilvl w:val="0"/>
          <w:numId w:val="18"/>
        </w:numPr>
        <w:spacing w:after="0" w:line="360" w:lineRule="auto"/>
        <w:ind w:left="226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</w:rPr>
        <w:t>Наименование</w:t>
      </w:r>
      <w:r w:rsidR="00AB6B60"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– VARCHAR(25) NOT NULL PK</w:t>
      </w:r>
    </w:p>
    <w:p w14:paraId="18AC91D0" w14:textId="09BE3E56" w:rsidR="000B0E73" w:rsidRPr="00B54FF1" w:rsidRDefault="000B0E73" w:rsidP="000B0E73">
      <w:pPr>
        <w:pStyle w:val="a3"/>
        <w:numPr>
          <w:ilvl w:val="0"/>
          <w:numId w:val="18"/>
        </w:numPr>
        <w:spacing w:after="0" w:line="360" w:lineRule="auto"/>
        <w:ind w:left="2268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Цена</w:t>
      </w:r>
      <w:r w:rsidR="00AB6B60"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– INT NOT NULL</w:t>
      </w:r>
    </w:p>
    <w:p w14:paraId="2F629016" w14:textId="5CCE8C38" w:rsidR="000B0E73" w:rsidRPr="00B54FF1" w:rsidRDefault="00A82301" w:rsidP="000B0E7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8</w:t>
      </w:r>
      <w:r w:rsidR="000B0E73" w:rsidRPr="00B54FF1">
        <w:rPr>
          <w:rFonts w:ascii="Times New Roman" w:hAnsi="Times New Roman" w:cs="Times New Roman"/>
          <w:sz w:val="28"/>
          <w:szCs w:val="28"/>
        </w:rPr>
        <w:t>. Скидки:</w:t>
      </w:r>
    </w:p>
    <w:p w14:paraId="733E6651" w14:textId="6D080FA9" w:rsidR="000B0E73" w:rsidRPr="00B54FF1" w:rsidRDefault="000B0E73" w:rsidP="000B0E73">
      <w:pPr>
        <w:pStyle w:val="a3"/>
        <w:numPr>
          <w:ilvl w:val="0"/>
          <w:numId w:val="19"/>
        </w:numPr>
        <w:spacing w:after="0" w:line="360" w:lineRule="auto"/>
        <w:ind w:left="2268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Наименование скидки</w:t>
      </w:r>
      <w:r w:rsidR="00AB6B60" w:rsidRPr="00B54FF1">
        <w:rPr>
          <w:rFonts w:ascii="Times New Roman" w:hAnsi="Times New Roman" w:cs="Times New Roman"/>
          <w:sz w:val="28"/>
          <w:szCs w:val="28"/>
        </w:rPr>
        <w:t xml:space="preserve"> – </w:t>
      </w:r>
      <w:r w:rsidR="00AB6B60" w:rsidRPr="00B54FF1">
        <w:rPr>
          <w:rFonts w:ascii="Times New Roman" w:hAnsi="Times New Roman" w:cs="Times New Roman"/>
          <w:sz w:val="28"/>
          <w:szCs w:val="28"/>
          <w:lang w:val="en-US"/>
        </w:rPr>
        <w:t>VARCHAR</w:t>
      </w:r>
      <w:r w:rsidR="00AB6B60" w:rsidRPr="00B54FF1">
        <w:rPr>
          <w:rFonts w:ascii="Times New Roman" w:hAnsi="Times New Roman" w:cs="Times New Roman"/>
          <w:sz w:val="28"/>
          <w:szCs w:val="28"/>
        </w:rPr>
        <w:t xml:space="preserve">(25) </w:t>
      </w:r>
      <w:r w:rsidR="00AB6B60" w:rsidRPr="00B54FF1">
        <w:rPr>
          <w:rFonts w:ascii="Times New Roman" w:hAnsi="Times New Roman" w:cs="Times New Roman"/>
          <w:sz w:val="28"/>
          <w:szCs w:val="28"/>
          <w:lang w:val="en-US"/>
        </w:rPr>
        <w:t>NOT</w:t>
      </w:r>
      <w:r w:rsidR="00AB6B60" w:rsidRPr="00B54FF1">
        <w:rPr>
          <w:rFonts w:ascii="Times New Roman" w:hAnsi="Times New Roman" w:cs="Times New Roman"/>
          <w:sz w:val="28"/>
          <w:szCs w:val="28"/>
        </w:rPr>
        <w:t xml:space="preserve"> </w:t>
      </w:r>
      <w:r w:rsidR="00AB6B60" w:rsidRPr="00B54FF1">
        <w:rPr>
          <w:rFonts w:ascii="Times New Roman" w:hAnsi="Times New Roman" w:cs="Times New Roman"/>
          <w:sz w:val="28"/>
          <w:szCs w:val="28"/>
          <w:lang w:val="en-US"/>
        </w:rPr>
        <w:t>NULL</w:t>
      </w:r>
      <w:r w:rsidR="00AB6B60" w:rsidRPr="00B54FF1">
        <w:rPr>
          <w:rFonts w:ascii="Times New Roman" w:hAnsi="Times New Roman" w:cs="Times New Roman"/>
          <w:sz w:val="28"/>
          <w:szCs w:val="28"/>
        </w:rPr>
        <w:t xml:space="preserve"> </w:t>
      </w:r>
      <w:r w:rsidR="00AB6B60" w:rsidRPr="00B54FF1">
        <w:rPr>
          <w:rFonts w:ascii="Times New Roman" w:hAnsi="Times New Roman" w:cs="Times New Roman"/>
          <w:sz w:val="28"/>
          <w:szCs w:val="28"/>
          <w:lang w:val="en-US"/>
        </w:rPr>
        <w:t>PK</w:t>
      </w:r>
    </w:p>
    <w:p w14:paraId="3BE838D2" w14:textId="141B7AB9" w:rsidR="000B0E73" w:rsidRPr="00B54FF1" w:rsidRDefault="000B0E73" w:rsidP="000B0E73">
      <w:pPr>
        <w:pStyle w:val="a3"/>
        <w:numPr>
          <w:ilvl w:val="0"/>
          <w:numId w:val="19"/>
        </w:numPr>
        <w:spacing w:after="0" w:line="360" w:lineRule="auto"/>
        <w:ind w:left="2268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Сумма</w:t>
      </w:r>
      <w:r w:rsidR="00AB6B60"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– INT NOT NULL</w:t>
      </w:r>
    </w:p>
    <w:p w14:paraId="56D8B2D2" w14:textId="15E6FD6F" w:rsidR="000B0E73" w:rsidRPr="00B54FF1" w:rsidRDefault="00A82301" w:rsidP="000B0E7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9</w:t>
      </w:r>
      <w:r w:rsidR="000B0E73" w:rsidRPr="00B54FF1">
        <w:rPr>
          <w:rFonts w:ascii="Times New Roman" w:hAnsi="Times New Roman" w:cs="Times New Roman"/>
          <w:sz w:val="28"/>
          <w:szCs w:val="28"/>
        </w:rPr>
        <w:t>.</w:t>
      </w:r>
      <w:r w:rsidR="000B0E73" w:rsidRPr="00B54FF1">
        <w:rPr>
          <w:rFonts w:ascii="Times New Roman" w:hAnsi="Times New Roman" w:cs="Times New Roman"/>
          <w:sz w:val="28"/>
          <w:szCs w:val="28"/>
        </w:rPr>
        <w:tab/>
        <w:t>Цены:</w:t>
      </w:r>
    </w:p>
    <w:p w14:paraId="5250F6A8" w14:textId="0CDF67C2" w:rsidR="000B0E73" w:rsidRPr="00B54FF1" w:rsidRDefault="00990EFB" w:rsidP="000B0E73">
      <w:pPr>
        <w:pStyle w:val="a3"/>
        <w:numPr>
          <w:ilvl w:val="0"/>
          <w:numId w:val="21"/>
        </w:numPr>
        <w:spacing w:after="0" w:line="360" w:lineRule="auto"/>
        <w:ind w:left="226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ID </w:t>
      </w:r>
      <w:r w:rsidRPr="00B54FF1">
        <w:rPr>
          <w:rFonts w:ascii="Times New Roman" w:hAnsi="Times New Roman" w:cs="Times New Roman"/>
          <w:sz w:val="28"/>
          <w:szCs w:val="28"/>
        </w:rPr>
        <w:t>ц</w:t>
      </w:r>
      <w:r w:rsidR="000B0E73" w:rsidRPr="00B54FF1">
        <w:rPr>
          <w:rFonts w:ascii="Times New Roman" w:hAnsi="Times New Roman" w:cs="Times New Roman"/>
          <w:sz w:val="28"/>
          <w:szCs w:val="28"/>
        </w:rPr>
        <w:t>ен</w:t>
      </w:r>
      <w:r w:rsidRPr="00B54FF1">
        <w:rPr>
          <w:rFonts w:ascii="Times New Roman" w:hAnsi="Times New Roman" w:cs="Times New Roman"/>
          <w:sz w:val="28"/>
          <w:szCs w:val="28"/>
        </w:rPr>
        <w:t>ы</w:t>
      </w:r>
      <w:r w:rsidR="00AB6B60"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– INT NOT NULL PK</w:t>
      </w:r>
    </w:p>
    <w:p w14:paraId="0713791B" w14:textId="3FB4DE22" w:rsidR="000B0E73" w:rsidRPr="00B54FF1" w:rsidRDefault="000B0E73" w:rsidP="000B0E73">
      <w:pPr>
        <w:pStyle w:val="a3"/>
        <w:numPr>
          <w:ilvl w:val="0"/>
          <w:numId w:val="21"/>
        </w:numPr>
        <w:spacing w:after="0" w:line="360" w:lineRule="auto"/>
        <w:ind w:left="2268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Время</w:t>
      </w:r>
      <w:r w:rsidR="00AB6B60"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– VARCHAR(5) NOT NULL</w:t>
      </w:r>
    </w:p>
    <w:p w14:paraId="1119ADC5" w14:textId="7B67FE36" w:rsidR="000B0E73" w:rsidRPr="00B54FF1" w:rsidRDefault="000B0E73" w:rsidP="000B0E73">
      <w:pPr>
        <w:pStyle w:val="a3"/>
        <w:numPr>
          <w:ilvl w:val="0"/>
          <w:numId w:val="21"/>
        </w:numPr>
        <w:spacing w:after="0" w:line="360" w:lineRule="auto"/>
        <w:ind w:left="226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</w:rPr>
        <w:t>День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недели</w:t>
      </w:r>
      <w:r w:rsidR="00AB6B60"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– VARCHAR(11) NOT NULL</w:t>
      </w:r>
    </w:p>
    <w:p w14:paraId="11A42015" w14:textId="2DEA26F3" w:rsidR="00990EFB" w:rsidRPr="00B54FF1" w:rsidRDefault="00990EFB" w:rsidP="000B0E73">
      <w:pPr>
        <w:pStyle w:val="a3"/>
        <w:numPr>
          <w:ilvl w:val="0"/>
          <w:numId w:val="21"/>
        </w:numPr>
        <w:spacing w:after="0" w:line="360" w:lineRule="auto"/>
        <w:ind w:left="226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</w:rPr>
        <w:t xml:space="preserve">Цена – 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INT NOT NULL</w:t>
      </w:r>
    </w:p>
    <w:p w14:paraId="212C1172" w14:textId="512C06E4" w:rsidR="000B0E73" w:rsidRPr="00B54FF1" w:rsidRDefault="000B0E73" w:rsidP="000B0E7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1</w:t>
      </w:r>
      <w:r w:rsidR="00A82301" w:rsidRPr="00B54FF1">
        <w:rPr>
          <w:rFonts w:ascii="Times New Roman" w:hAnsi="Times New Roman" w:cs="Times New Roman"/>
          <w:sz w:val="28"/>
          <w:szCs w:val="28"/>
        </w:rPr>
        <w:t>0</w:t>
      </w:r>
      <w:r w:rsidRPr="00B54FF1">
        <w:rPr>
          <w:rFonts w:ascii="Times New Roman" w:hAnsi="Times New Roman" w:cs="Times New Roman"/>
          <w:sz w:val="28"/>
          <w:szCs w:val="28"/>
        </w:rPr>
        <w:t>.</w:t>
      </w:r>
      <w:r w:rsidRPr="00B54FF1">
        <w:rPr>
          <w:rFonts w:ascii="Times New Roman" w:hAnsi="Times New Roman" w:cs="Times New Roman"/>
          <w:sz w:val="28"/>
          <w:szCs w:val="28"/>
        </w:rPr>
        <w:tab/>
        <w:t>Залы</w:t>
      </w:r>
    </w:p>
    <w:p w14:paraId="32A602B4" w14:textId="76574AD7" w:rsidR="000B0E73" w:rsidRPr="00B54FF1" w:rsidRDefault="000B0E73" w:rsidP="000B0E73">
      <w:pPr>
        <w:pStyle w:val="a3"/>
        <w:numPr>
          <w:ilvl w:val="0"/>
          <w:numId w:val="21"/>
        </w:numPr>
        <w:spacing w:after="0" w:line="360" w:lineRule="auto"/>
        <w:ind w:left="226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</w:rPr>
        <w:t>Зал</w:t>
      </w:r>
      <w:r w:rsidR="00AB6B60"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– INT NOT NULL PK</w:t>
      </w:r>
    </w:p>
    <w:p w14:paraId="2B0888E1" w14:textId="5548CB49" w:rsidR="003910AE" w:rsidRPr="00B54FF1" w:rsidRDefault="00643738" w:rsidP="003910AE">
      <w:pPr>
        <w:pStyle w:val="a3"/>
        <w:numPr>
          <w:ilvl w:val="0"/>
          <w:numId w:val="21"/>
        </w:numPr>
        <w:spacing w:after="0" w:line="360" w:lineRule="auto"/>
        <w:ind w:left="2268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Кол-во мест</w:t>
      </w:r>
      <w:r w:rsidR="00AB6B60" w:rsidRPr="00B54FF1">
        <w:rPr>
          <w:rFonts w:ascii="Times New Roman" w:hAnsi="Times New Roman" w:cs="Times New Roman"/>
          <w:sz w:val="28"/>
          <w:szCs w:val="28"/>
        </w:rPr>
        <w:t xml:space="preserve"> – </w:t>
      </w:r>
      <w:r w:rsidR="00AB6B60" w:rsidRPr="00B54FF1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="00AB6B60" w:rsidRPr="00B54FF1">
        <w:rPr>
          <w:rFonts w:ascii="Times New Roman" w:hAnsi="Times New Roman" w:cs="Times New Roman"/>
          <w:sz w:val="28"/>
          <w:szCs w:val="28"/>
        </w:rPr>
        <w:t xml:space="preserve"> </w:t>
      </w:r>
      <w:r w:rsidR="00AB6B60" w:rsidRPr="00B54FF1">
        <w:rPr>
          <w:rFonts w:ascii="Times New Roman" w:hAnsi="Times New Roman" w:cs="Times New Roman"/>
          <w:sz w:val="28"/>
          <w:szCs w:val="28"/>
          <w:lang w:val="en-US"/>
        </w:rPr>
        <w:t>NOT</w:t>
      </w:r>
      <w:r w:rsidR="00AB6B60" w:rsidRPr="00B54FF1">
        <w:rPr>
          <w:rFonts w:ascii="Times New Roman" w:hAnsi="Times New Roman" w:cs="Times New Roman"/>
          <w:sz w:val="28"/>
          <w:szCs w:val="28"/>
        </w:rPr>
        <w:t xml:space="preserve"> </w:t>
      </w:r>
      <w:r w:rsidR="00AB6B60" w:rsidRPr="00B54FF1">
        <w:rPr>
          <w:rFonts w:ascii="Times New Roman" w:hAnsi="Times New Roman" w:cs="Times New Roman"/>
          <w:sz w:val="28"/>
          <w:szCs w:val="28"/>
          <w:lang w:val="en-US"/>
        </w:rPr>
        <w:t>NULL</w:t>
      </w:r>
    </w:p>
    <w:p w14:paraId="3EAEACD5" w14:textId="77777777" w:rsidR="00526242" w:rsidRPr="00B54FF1" w:rsidRDefault="00526242" w:rsidP="00526242">
      <w:pPr>
        <w:pStyle w:val="a3"/>
        <w:spacing w:after="0" w:line="360" w:lineRule="auto"/>
        <w:ind w:left="2268"/>
        <w:jc w:val="both"/>
        <w:rPr>
          <w:rFonts w:ascii="Times New Roman" w:hAnsi="Times New Roman" w:cs="Times New Roman"/>
          <w:sz w:val="28"/>
          <w:szCs w:val="28"/>
        </w:rPr>
      </w:pPr>
    </w:p>
    <w:p w14:paraId="2E8A08E0" w14:textId="78C2E374" w:rsidR="00E759A8" w:rsidRPr="00B54FF1" w:rsidRDefault="00E759A8" w:rsidP="00E759A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 xml:space="preserve">Даталогическая модель представлена на рисунке </w:t>
      </w:r>
      <w:r w:rsidR="00333658" w:rsidRPr="00B54FF1">
        <w:rPr>
          <w:rFonts w:ascii="Times New Roman" w:hAnsi="Times New Roman" w:cs="Times New Roman"/>
          <w:sz w:val="28"/>
          <w:szCs w:val="28"/>
        </w:rPr>
        <w:t>2.</w:t>
      </w:r>
      <w:r w:rsidRPr="00B54FF1">
        <w:rPr>
          <w:rFonts w:ascii="Times New Roman" w:hAnsi="Times New Roman" w:cs="Times New Roman"/>
          <w:sz w:val="28"/>
          <w:szCs w:val="28"/>
        </w:rPr>
        <w:t>2.</w:t>
      </w:r>
    </w:p>
    <w:p w14:paraId="00833F83" w14:textId="18F8D347" w:rsidR="00E759A8" w:rsidRPr="00B54FF1" w:rsidRDefault="00E4678F" w:rsidP="00E759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CCE10EE" wp14:editId="647B02C0">
            <wp:extent cx="5646420" cy="3347413"/>
            <wp:effectExtent l="0" t="0" r="0" b="5715"/>
            <wp:docPr id="180154880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0154880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652502" cy="33510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1818C0" w14:textId="041D5B3E" w:rsidR="003017FF" w:rsidRPr="00B54FF1" w:rsidRDefault="00E759A8" w:rsidP="00BB082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333658" w:rsidRPr="00B54FF1">
        <w:rPr>
          <w:rFonts w:ascii="Times New Roman" w:hAnsi="Times New Roman" w:cs="Times New Roman"/>
          <w:sz w:val="28"/>
          <w:szCs w:val="28"/>
        </w:rPr>
        <w:t>2.</w:t>
      </w:r>
      <w:r w:rsidRPr="00B54FF1">
        <w:rPr>
          <w:rFonts w:ascii="Times New Roman" w:hAnsi="Times New Roman" w:cs="Times New Roman"/>
          <w:sz w:val="28"/>
          <w:szCs w:val="28"/>
        </w:rPr>
        <w:t>2 – Даталогическая модель</w:t>
      </w:r>
    </w:p>
    <w:p w14:paraId="7484EE23" w14:textId="075B4430" w:rsidR="00980CD0" w:rsidRPr="00B54FF1" w:rsidRDefault="00980CD0" w:rsidP="00BB0822">
      <w:pPr>
        <w:pStyle w:val="2"/>
        <w:numPr>
          <w:ilvl w:val="1"/>
          <w:numId w:val="34"/>
        </w:numPr>
        <w:spacing w:before="0" w:line="360" w:lineRule="auto"/>
        <w:ind w:left="1276" w:hanging="425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3" w:name="_Toc135702652"/>
      <w:r w:rsidRPr="00B54FF1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Нормализация, схема БД</w:t>
      </w:r>
      <w:bookmarkEnd w:id="13"/>
    </w:p>
    <w:p w14:paraId="138B6C1B" w14:textId="77777777" w:rsidR="0009282D" w:rsidRPr="00B54FF1" w:rsidRDefault="0009282D" w:rsidP="00CE14D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 xml:space="preserve">Нормальные формы базы данных — это набор правил, которые помогают обеспечить организацию и легкий доступ к данным в реляционной базе данных. </w:t>
      </w:r>
    </w:p>
    <w:p w14:paraId="66BF08B2" w14:textId="77777777" w:rsidR="0009282D" w:rsidRPr="00B54FF1" w:rsidRDefault="0009282D" w:rsidP="00CE14D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Каждой нормальной форме соответствует некоторый определенный набор ограничений, и отношение находится в некоторой нормальной форме, если удовлетворяет свойственному ей набору ограничений.</w:t>
      </w:r>
    </w:p>
    <w:p w14:paraId="49BD7A0B" w14:textId="77777777" w:rsidR="0009282D" w:rsidRPr="00B54FF1" w:rsidRDefault="0009282D" w:rsidP="00CE14D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В теории реляционных БД обычно выделяется следующая последовательность нормальных форм:</w:t>
      </w:r>
    </w:p>
    <w:p w14:paraId="04FFC89F" w14:textId="24E22946" w:rsidR="0009282D" w:rsidRPr="00B54FF1" w:rsidRDefault="0009282D" w:rsidP="00CE14D6">
      <w:pPr>
        <w:pStyle w:val="a3"/>
        <w:numPr>
          <w:ilvl w:val="0"/>
          <w:numId w:val="35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первая нормальная форма (1NF);</w:t>
      </w:r>
    </w:p>
    <w:p w14:paraId="63C04052" w14:textId="13561B27" w:rsidR="0009282D" w:rsidRPr="00B54FF1" w:rsidRDefault="0009282D" w:rsidP="00CE14D6">
      <w:pPr>
        <w:pStyle w:val="a3"/>
        <w:numPr>
          <w:ilvl w:val="0"/>
          <w:numId w:val="35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вторая нормальная форма (2NF);</w:t>
      </w:r>
    </w:p>
    <w:p w14:paraId="61706B58" w14:textId="695C6DE6" w:rsidR="0009282D" w:rsidRPr="00B54FF1" w:rsidRDefault="0009282D" w:rsidP="00CE14D6">
      <w:pPr>
        <w:pStyle w:val="a3"/>
        <w:numPr>
          <w:ilvl w:val="0"/>
          <w:numId w:val="35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третья нормальная форма (3NF);</w:t>
      </w:r>
    </w:p>
    <w:p w14:paraId="30D2FBD7" w14:textId="19F0FC61" w:rsidR="0009282D" w:rsidRPr="00B54FF1" w:rsidRDefault="0009282D" w:rsidP="00CE14D6">
      <w:pPr>
        <w:pStyle w:val="a3"/>
        <w:numPr>
          <w:ilvl w:val="0"/>
          <w:numId w:val="35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нормальная форма Бойса— Кодда (BCNF);</w:t>
      </w:r>
    </w:p>
    <w:p w14:paraId="29143E06" w14:textId="4D0ED753" w:rsidR="0009282D" w:rsidRPr="00B54FF1" w:rsidRDefault="0009282D" w:rsidP="00CE14D6">
      <w:pPr>
        <w:pStyle w:val="a3"/>
        <w:numPr>
          <w:ilvl w:val="0"/>
          <w:numId w:val="35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четвертая нормальная форма (4NF);</w:t>
      </w:r>
    </w:p>
    <w:p w14:paraId="089C3AA2" w14:textId="4D676CEF" w:rsidR="0009282D" w:rsidRPr="00B54FF1" w:rsidRDefault="0009282D" w:rsidP="00CE14D6">
      <w:pPr>
        <w:pStyle w:val="a3"/>
        <w:numPr>
          <w:ilvl w:val="0"/>
          <w:numId w:val="35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пятая нормальная форма, или форма проекции-соединения (5NF или PJNF).</w:t>
      </w:r>
    </w:p>
    <w:p w14:paraId="6C821325" w14:textId="77777777" w:rsidR="0009282D" w:rsidRPr="00B54FF1" w:rsidRDefault="0009282D" w:rsidP="00CE14D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Основные свойства нормальных форм:</w:t>
      </w:r>
    </w:p>
    <w:p w14:paraId="5525586B" w14:textId="653BE9D7" w:rsidR="0009282D" w:rsidRPr="00B54FF1" w:rsidRDefault="0009282D" w:rsidP="00CE14D6">
      <w:pPr>
        <w:pStyle w:val="a3"/>
        <w:numPr>
          <w:ilvl w:val="0"/>
          <w:numId w:val="35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каждая следующая нормальная форма в некотором смысле улучшает свойства предыдущей;</w:t>
      </w:r>
    </w:p>
    <w:p w14:paraId="14BDE2F5" w14:textId="4686CA5A" w:rsidR="0009282D" w:rsidRPr="00B54FF1" w:rsidRDefault="0009282D" w:rsidP="00CE14D6">
      <w:pPr>
        <w:pStyle w:val="a3"/>
        <w:numPr>
          <w:ilvl w:val="0"/>
          <w:numId w:val="35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при переходе к следующей нормальной форме свойства предыдущих нормальных форм сохраняются.</w:t>
      </w:r>
    </w:p>
    <w:p w14:paraId="53B87B90" w14:textId="77777777" w:rsidR="0009282D" w:rsidRPr="00B54FF1" w:rsidRDefault="0009282D" w:rsidP="00CE14D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Функциональной зависимостью набора атрибутов В отношения R от набора атрибутов А того же отношения, обозначаемой как</w:t>
      </w:r>
    </w:p>
    <w:p w14:paraId="676923BE" w14:textId="77777777" w:rsidR="0009282D" w:rsidRPr="00B54FF1" w:rsidRDefault="0009282D" w:rsidP="00CE14D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R.A -&gt; R.B или А -&gt; В</w:t>
      </w:r>
    </w:p>
    <w:p w14:paraId="478D2776" w14:textId="77777777" w:rsidR="0009282D" w:rsidRPr="00B54FF1" w:rsidRDefault="0009282D" w:rsidP="00CE14D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называется такое соотношение проекций R[A] и R[B], при котором в каждый момент времени любому элементу проекции R[A] соответствует только один элемент проекции R[B] , входящий вместе с ним в какой-либо кортеж отношения R.</w:t>
      </w:r>
    </w:p>
    <w:p w14:paraId="0D2FA1E0" w14:textId="77777777" w:rsidR="0009282D" w:rsidRPr="00B54FF1" w:rsidRDefault="0009282D" w:rsidP="00CE14D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lastRenderedPageBreak/>
        <w:t>Функциональные зависимости определяют не текущее состояние БД, а все возможные ее состояния, то есть они отражают те связи между атрибутами, которые присущи реальному объекту, который моделируется с помощью БД.</w:t>
      </w:r>
    </w:p>
    <w:p w14:paraId="7761D734" w14:textId="77777777" w:rsidR="0009282D" w:rsidRPr="00B54FF1" w:rsidRDefault="0009282D" w:rsidP="00CE14D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Отношение находится в первой нормальной форме тогда и только тогда, когда на пересечении каждого столбца и каждой строки находятся только элементарные значения атрибутов.</w:t>
      </w:r>
    </w:p>
    <w:p w14:paraId="65BD95F3" w14:textId="26F56DA8" w:rsidR="0009282D" w:rsidRPr="00B54FF1" w:rsidRDefault="00306958" w:rsidP="00CE14D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П</w:t>
      </w:r>
      <w:r w:rsidR="0009282D" w:rsidRPr="00B54FF1">
        <w:rPr>
          <w:rFonts w:ascii="Times New Roman" w:hAnsi="Times New Roman" w:cs="Times New Roman"/>
          <w:sz w:val="28"/>
          <w:szCs w:val="28"/>
        </w:rPr>
        <w:t>ервая нормальная форма (1NF) является основным требованием при проектировании базы данных и гарантирует, что данные в каждом столбце таблицы являются атомарными, то есть содержат только одно значение.</w:t>
      </w:r>
    </w:p>
    <w:p w14:paraId="53BB5599" w14:textId="307C9947" w:rsidR="0009282D" w:rsidRPr="00B54FF1" w:rsidRDefault="0009282D" w:rsidP="00CE14D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Чтобы соответствовать требованиям первой нормальной формы, таблица должна соответствовать следующим критериям:</w:t>
      </w:r>
    </w:p>
    <w:p w14:paraId="40292A21" w14:textId="37110B11" w:rsidR="0009282D" w:rsidRPr="00B54FF1" w:rsidRDefault="0009282D" w:rsidP="00CE14D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1. Каждый столбец содержит атомарные (неделимые) значения данных, то есть каждое поле должно содержать только одно значение.</w:t>
      </w:r>
    </w:p>
    <w:p w14:paraId="2BC675F8" w14:textId="23E24F96" w:rsidR="0009282D" w:rsidRPr="00B54FF1" w:rsidRDefault="0009282D" w:rsidP="00CE14D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2. Значения в столбце должны быть одного типа.</w:t>
      </w:r>
    </w:p>
    <w:p w14:paraId="15C464BA" w14:textId="3C14011D" w:rsidR="0009282D" w:rsidRPr="00B54FF1" w:rsidRDefault="0009282D" w:rsidP="00CE14D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3. Каждый столбец должен иметь уникальное имя, описывающее содержащиеся в нем данные.</w:t>
      </w:r>
    </w:p>
    <w:p w14:paraId="2A58DF8E" w14:textId="77777777" w:rsidR="0009282D" w:rsidRPr="00B54FF1" w:rsidRDefault="0009282D" w:rsidP="00CE14D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4. Порядок строк и столбцов не должен иметь значения.</w:t>
      </w:r>
    </w:p>
    <w:p w14:paraId="2E8515F7" w14:textId="77777777" w:rsidR="0009282D" w:rsidRPr="00B54FF1" w:rsidRDefault="0009282D" w:rsidP="00CE14D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Приведенная база данных удовлетворяет требованиям первой нормальной формы.</w:t>
      </w:r>
    </w:p>
    <w:p w14:paraId="42A8743B" w14:textId="77777777" w:rsidR="0009282D" w:rsidRPr="00B54FF1" w:rsidRDefault="0009282D" w:rsidP="00CE14D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Отношение находится во второй нормальной форме тогда и только тогда, когда оно находится в первой нормальной форме и не содержит неполных функциональных зависимостей непервичных атрибутов от атрибутов первичного ключа.</w:t>
      </w:r>
    </w:p>
    <w:p w14:paraId="537FCA8F" w14:textId="77777777" w:rsidR="0009282D" w:rsidRPr="00B54FF1" w:rsidRDefault="0009282D" w:rsidP="00CE14D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Функциональная зависимость R.A -&gt; R.B называется полной, если набор атрибутов В функционально зависит от А и не зависит функционально от любого подмножества А, то есть R.A -&gt; R.B называется полной, если:</w:t>
      </w:r>
    </w:p>
    <w:p w14:paraId="688AA298" w14:textId="77777777" w:rsidR="0009282D" w:rsidRPr="00B54FF1" w:rsidRDefault="0009282D" w:rsidP="00CE14D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любое А1 с А=&gt; R.A -/-&gt; R.B, что читается следующим образом:</w:t>
      </w:r>
    </w:p>
    <w:p w14:paraId="298C8879" w14:textId="77777777" w:rsidR="0009282D" w:rsidRPr="00B54FF1" w:rsidRDefault="0009282D" w:rsidP="00CE14D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для любого А1, являющегося подмножеством A, R.B функционально не зависит от R.A, в противном случае зависимость R.A -&gt; R.B называется неполной.</w:t>
      </w:r>
    </w:p>
    <w:p w14:paraId="0F5C48FA" w14:textId="77777777" w:rsidR="0009282D" w:rsidRPr="00B54FF1" w:rsidRDefault="0009282D" w:rsidP="00CE14D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lastRenderedPageBreak/>
        <w:t>Отношения приведенной базы данных находятся в 1НФ и не содержат неполных функциональных зависимостей, следовательно, они находится в 2НФ.</w:t>
      </w:r>
    </w:p>
    <w:p w14:paraId="62684914" w14:textId="77777777" w:rsidR="0009282D" w:rsidRPr="00B54FF1" w:rsidRDefault="0009282D" w:rsidP="00CE14D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Отношение находится в третьей нормальной форме тогда и только тогда, когда оно находится во второй нормальной форме и не содержит транзитивных зависимостей.</w:t>
      </w:r>
    </w:p>
    <w:p w14:paraId="55C86F30" w14:textId="77777777" w:rsidR="0009282D" w:rsidRPr="00B54FF1" w:rsidRDefault="0009282D" w:rsidP="00CE14D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Функциональная зависимость R.A -&gt; R.B называется транзитивной, если существует набор атрибутов С такой, что:</w:t>
      </w:r>
    </w:p>
    <w:p w14:paraId="055E65FF" w14:textId="77777777" w:rsidR="0009282D" w:rsidRPr="00B54FF1" w:rsidRDefault="0009282D" w:rsidP="00CE14D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1.С не является подмножеством А.</w:t>
      </w:r>
    </w:p>
    <w:p w14:paraId="117BAE26" w14:textId="77777777" w:rsidR="0009282D" w:rsidRPr="00B54FF1" w:rsidRDefault="0009282D" w:rsidP="00CE14D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2.С не включает в себя В.</w:t>
      </w:r>
    </w:p>
    <w:p w14:paraId="50D4985C" w14:textId="77777777" w:rsidR="0009282D" w:rsidRPr="00B54FF1" w:rsidRDefault="0009282D" w:rsidP="00CE14D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3.Существует функциональная зависимость R.A -&gt; R.C.</w:t>
      </w:r>
    </w:p>
    <w:p w14:paraId="06E5CFE0" w14:textId="77777777" w:rsidR="0009282D" w:rsidRPr="00B54FF1" w:rsidRDefault="0009282D" w:rsidP="00CE14D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4.Не существует функциональной зависимости R.C -&gt; R.A.</w:t>
      </w:r>
    </w:p>
    <w:p w14:paraId="39647EAC" w14:textId="77777777" w:rsidR="0009282D" w:rsidRPr="00B54FF1" w:rsidRDefault="0009282D" w:rsidP="00CE14D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5.Существует функциональная зависимость R.C -&gt; R.B.</w:t>
      </w:r>
    </w:p>
    <w:p w14:paraId="5F5C4C19" w14:textId="77777777" w:rsidR="0009282D" w:rsidRPr="00B54FF1" w:rsidRDefault="0009282D" w:rsidP="00CE14D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 xml:space="preserve">Это отношение находится в третьей нормальной форме, потому что неполных функциональных зависимостей непервичных атрибутов от атрибутов возможного ключа здесь не присутствует и нет транзитивных зависимостей. </w:t>
      </w:r>
    </w:p>
    <w:p w14:paraId="2C276DDE" w14:textId="667B8448" w:rsidR="00E759A8" w:rsidRPr="00B54FF1" w:rsidRDefault="0009282D" w:rsidP="00CE14D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3НФ является достаточной для реализации базы данных, т.е. нормализацию проводить не нужно.</w:t>
      </w:r>
    </w:p>
    <w:p w14:paraId="18E92BE2" w14:textId="77777777" w:rsidR="00E759A8" w:rsidRPr="00B54FF1" w:rsidRDefault="00E759A8" w:rsidP="00CE14D6">
      <w:pPr>
        <w:spacing w:after="0" w:line="360" w:lineRule="auto"/>
        <w:ind w:left="851"/>
        <w:jc w:val="both"/>
      </w:pPr>
    </w:p>
    <w:p w14:paraId="32FCFB65" w14:textId="3F7E36ED" w:rsidR="00980CD0" w:rsidRPr="00B54FF1" w:rsidRDefault="00980CD0" w:rsidP="00CE14D6">
      <w:pPr>
        <w:pStyle w:val="2"/>
        <w:spacing w:before="0" w:line="360" w:lineRule="auto"/>
        <w:ind w:firstLine="851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4" w:name="_Toc135702653"/>
      <w:r w:rsidRPr="00B54FF1">
        <w:rPr>
          <w:rFonts w:ascii="Times New Roman" w:hAnsi="Times New Roman" w:cs="Times New Roman"/>
          <w:b/>
          <w:bCs/>
          <w:color w:val="auto"/>
          <w:sz w:val="28"/>
          <w:szCs w:val="28"/>
        </w:rPr>
        <w:t>Выводы</w:t>
      </w:r>
      <w:bookmarkEnd w:id="14"/>
    </w:p>
    <w:p w14:paraId="1C813096" w14:textId="71BA2BB0" w:rsidR="000E29E7" w:rsidRPr="00B54FF1" w:rsidRDefault="00204594" w:rsidP="00CE14D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Во второй главе была разработана и обоснована инфологическая модель базы данных кинотеатра. Помимо этого</w:t>
      </w:r>
      <w:r w:rsidR="009B6917" w:rsidRPr="00B54FF1">
        <w:rPr>
          <w:rFonts w:ascii="Times New Roman" w:hAnsi="Times New Roman" w:cs="Times New Roman"/>
          <w:sz w:val="28"/>
          <w:szCs w:val="28"/>
        </w:rPr>
        <w:t>,</w:t>
      </w:r>
      <w:r w:rsidRPr="00B54FF1">
        <w:rPr>
          <w:rFonts w:ascii="Times New Roman" w:hAnsi="Times New Roman" w:cs="Times New Roman"/>
          <w:sz w:val="28"/>
          <w:szCs w:val="28"/>
        </w:rPr>
        <w:t xml:space="preserve"> было проведено даталогическое проектирование, нормализация и создание схемы базы данных.</w:t>
      </w:r>
    </w:p>
    <w:p w14:paraId="0835276C" w14:textId="7A361559" w:rsidR="00204594" w:rsidRPr="00B54FF1" w:rsidRDefault="00611930" w:rsidP="000E29E7">
      <w:r w:rsidRPr="00B54FF1">
        <w:br w:type="page"/>
      </w:r>
    </w:p>
    <w:p w14:paraId="680E0AFF" w14:textId="740C4E03" w:rsidR="00B744F9" w:rsidRPr="00B54FF1" w:rsidRDefault="00B744F9" w:rsidP="00F95749">
      <w:pPr>
        <w:pStyle w:val="1"/>
        <w:spacing w:before="0" w:line="360" w:lineRule="auto"/>
        <w:ind w:firstLine="851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5" w:name="_Toc135702654"/>
      <w:r w:rsidRPr="00B54FF1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ГЛАВА 3. ПРОГРАММНАЯ РЕАЛИЗАЦИЯ</w:t>
      </w:r>
      <w:bookmarkEnd w:id="15"/>
    </w:p>
    <w:p w14:paraId="33AA40B1" w14:textId="76A23533" w:rsidR="00CE14D6" w:rsidRPr="00B54FF1" w:rsidRDefault="006729A5" w:rsidP="006729A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В данной главе проведем анализ и выбор СУБД. База данных кинотеатра «Кинотеатр» содержит 10 таблиц, которые будут спроектированы в разделе Физическое проектирование БД. Будут разработаны представления, формы и отчеты, а также написаны 3 триггера и показана их реализация.</w:t>
      </w:r>
    </w:p>
    <w:p w14:paraId="52C63E23" w14:textId="77777777" w:rsidR="006729A5" w:rsidRPr="00B54FF1" w:rsidRDefault="006729A5" w:rsidP="006729A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305B7F3B" w14:textId="079079F0" w:rsidR="00B744F9" w:rsidRPr="00B54FF1" w:rsidRDefault="00B744F9" w:rsidP="00F95749">
      <w:pPr>
        <w:pStyle w:val="2"/>
        <w:spacing w:before="0" w:line="360" w:lineRule="auto"/>
        <w:ind w:firstLine="851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6" w:name="_Toc135702655"/>
      <w:r w:rsidRPr="00B54FF1">
        <w:rPr>
          <w:rFonts w:ascii="Times New Roman" w:hAnsi="Times New Roman" w:cs="Times New Roman"/>
          <w:b/>
          <w:bCs/>
          <w:color w:val="auto"/>
          <w:sz w:val="28"/>
          <w:szCs w:val="28"/>
        </w:rPr>
        <w:t>3.1. Анализ и выбор СУБД</w:t>
      </w:r>
      <w:bookmarkEnd w:id="16"/>
    </w:p>
    <w:p w14:paraId="65BAD9C5" w14:textId="77777777" w:rsidR="005D0149" w:rsidRPr="00B54FF1" w:rsidRDefault="005D0149" w:rsidP="005D014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В качестве СУБД я выбрала PostgreSQL. PostgreSQL — это свободная система управления реляционными базами данных (RDBMS, или СУРБД) с открытым исходным кодом. Она поддерживает такие вещи как транзакции, схемы и внешние ключи, и часто позиционируется как более строго соответствующая стандартам SQL и более безопасная по умолчанию, чем любая другая база данных, коммерческая или нет.</w:t>
      </w:r>
    </w:p>
    <w:p w14:paraId="4C413B39" w14:textId="77777777" w:rsidR="005D0149" w:rsidRPr="00B54FF1" w:rsidRDefault="005D0149" w:rsidP="005D014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Он обладает следующими преимуществами:</w:t>
      </w:r>
    </w:p>
    <w:p w14:paraId="7D89DFAE" w14:textId="77777777" w:rsidR="005D0149" w:rsidRPr="00B54FF1" w:rsidRDefault="005D0149" w:rsidP="005D014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•</w:t>
      </w:r>
      <w:r w:rsidRPr="00B54FF1">
        <w:rPr>
          <w:rFonts w:ascii="Times New Roman" w:hAnsi="Times New Roman" w:cs="Times New Roman"/>
          <w:sz w:val="28"/>
          <w:szCs w:val="28"/>
        </w:rPr>
        <w:tab/>
        <w:t>Высокая производительность: PostgreSQL предназначен для эффективной обработки больших объемов данных и сложных запросов с минимальной задержкой.</w:t>
      </w:r>
    </w:p>
    <w:p w14:paraId="2D571E95" w14:textId="77777777" w:rsidR="005D0149" w:rsidRPr="00B54FF1" w:rsidRDefault="005D0149" w:rsidP="005D014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•</w:t>
      </w:r>
      <w:r w:rsidRPr="00B54FF1">
        <w:rPr>
          <w:rFonts w:ascii="Times New Roman" w:hAnsi="Times New Roman" w:cs="Times New Roman"/>
          <w:sz w:val="28"/>
          <w:szCs w:val="28"/>
        </w:rPr>
        <w:tab/>
        <w:t>Открытый исходный код: PostgreSQL — это программное обеспечение с открытым исходным кодом, что означает, что его можно использовать бесплатно и можно настроить для удовлетворения конкретных потребностей бизнеса без каких-либо лицензионных сборов.</w:t>
      </w:r>
    </w:p>
    <w:p w14:paraId="023D0416" w14:textId="77777777" w:rsidR="005D0149" w:rsidRPr="00B54FF1" w:rsidRDefault="005D0149" w:rsidP="005D014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•</w:t>
      </w:r>
      <w:r w:rsidRPr="00B54FF1">
        <w:rPr>
          <w:rFonts w:ascii="Times New Roman" w:hAnsi="Times New Roman" w:cs="Times New Roman"/>
          <w:sz w:val="28"/>
          <w:szCs w:val="28"/>
        </w:rPr>
        <w:tab/>
        <w:t>Масштабируемость: PostgreSQL может масштабироваться для обработки больших объемов данных, что делает его идеальным для предприятий, которым требуется высокая степень гибкости и производительности.</w:t>
      </w:r>
    </w:p>
    <w:p w14:paraId="79D27E2E" w14:textId="77777777" w:rsidR="005D0149" w:rsidRPr="00B54FF1" w:rsidRDefault="005D0149" w:rsidP="005D014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•</w:t>
      </w:r>
      <w:r w:rsidRPr="00B54FF1">
        <w:rPr>
          <w:rFonts w:ascii="Times New Roman" w:hAnsi="Times New Roman" w:cs="Times New Roman"/>
          <w:sz w:val="28"/>
          <w:szCs w:val="28"/>
        </w:rPr>
        <w:tab/>
        <w:t>Соответствие ACID: PostgreSQL поддерживает свойства ACID (атомарность, согласованность, изоляция и долговечность), которые обеспечивают надежную и безопасную обработку транзакций.</w:t>
      </w:r>
    </w:p>
    <w:p w14:paraId="1B3FA1C7" w14:textId="77777777" w:rsidR="005D0149" w:rsidRPr="00B54FF1" w:rsidRDefault="005D0149" w:rsidP="005D014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lastRenderedPageBreak/>
        <w:t>•</w:t>
      </w:r>
      <w:r w:rsidRPr="00B54FF1">
        <w:rPr>
          <w:rFonts w:ascii="Times New Roman" w:hAnsi="Times New Roman" w:cs="Times New Roman"/>
          <w:sz w:val="28"/>
          <w:szCs w:val="28"/>
        </w:rPr>
        <w:tab/>
        <w:t>Расширяемость: PostgreSQL предлагает широкий спектр расширений и подключаемых модулей, которые можно использовать для расширения его функциональности и поддержки различных типов данных.</w:t>
      </w:r>
    </w:p>
    <w:p w14:paraId="732E0B75" w14:textId="77777777" w:rsidR="005D0149" w:rsidRPr="00B54FF1" w:rsidRDefault="005D0149" w:rsidP="005D014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•</w:t>
      </w:r>
      <w:r w:rsidRPr="00B54FF1">
        <w:rPr>
          <w:rFonts w:ascii="Times New Roman" w:hAnsi="Times New Roman" w:cs="Times New Roman"/>
          <w:sz w:val="28"/>
          <w:szCs w:val="28"/>
        </w:rPr>
        <w:tab/>
        <w:t>Сильная поддержка сообщества: PostgreSQL имеет сильное сообщество разработчиков и пользователей, которые вносят свой вклад в его развитие и предлагают пользователям поддержку и рекомендации.</w:t>
      </w:r>
    </w:p>
    <w:p w14:paraId="457ABB66" w14:textId="487A823C" w:rsidR="005D0149" w:rsidRPr="00B54FF1" w:rsidRDefault="005D0149" w:rsidP="005D014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•</w:t>
      </w:r>
      <w:r w:rsidRPr="00B54FF1">
        <w:rPr>
          <w:rFonts w:ascii="Times New Roman" w:hAnsi="Times New Roman" w:cs="Times New Roman"/>
          <w:sz w:val="28"/>
          <w:szCs w:val="28"/>
        </w:rPr>
        <w:tab/>
        <w:t>Безопасность: PostgreSQL имеет ряд встроенных функций безопасности, включая SSL-шифрование, аутентификацию пользователей и контроль доступа, которые помогают защитить данные и обеспечить соответствие нормативным требованиям.</w:t>
      </w:r>
    </w:p>
    <w:p w14:paraId="04D222F1" w14:textId="77777777" w:rsidR="005D0149" w:rsidRPr="00B54FF1" w:rsidRDefault="005D0149" w:rsidP="005D014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412CD95E" w14:textId="5CCBD1CB" w:rsidR="00B744F9" w:rsidRPr="00B54FF1" w:rsidRDefault="00B744F9" w:rsidP="00F95749">
      <w:pPr>
        <w:pStyle w:val="2"/>
        <w:spacing w:before="0" w:line="360" w:lineRule="auto"/>
        <w:ind w:firstLine="851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7" w:name="_Toc135702656"/>
      <w:r w:rsidRPr="00B54FF1">
        <w:rPr>
          <w:rFonts w:ascii="Times New Roman" w:hAnsi="Times New Roman" w:cs="Times New Roman"/>
          <w:b/>
          <w:bCs/>
          <w:color w:val="auto"/>
          <w:sz w:val="28"/>
          <w:szCs w:val="28"/>
        </w:rPr>
        <w:t>3.2. Физическое проектирование базы данных в СУБД</w:t>
      </w:r>
      <w:bookmarkEnd w:id="17"/>
    </w:p>
    <w:p w14:paraId="47C3EB7F" w14:textId="77777777" w:rsidR="000A615B" w:rsidRPr="00B54FF1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На основе реляционной модели произведена программная реализация. База данных содержит 10 таблиц:</w:t>
      </w:r>
    </w:p>
    <w:p w14:paraId="422E2FF8" w14:textId="77777777" w:rsidR="000A615B" w:rsidRPr="00B54FF1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•</w:t>
      </w:r>
      <w:r w:rsidRPr="00B54FF1">
        <w:rPr>
          <w:rFonts w:ascii="Times New Roman" w:hAnsi="Times New Roman" w:cs="Times New Roman"/>
          <w:sz w:val="28"/>
          <w:szCs w:val="28"/>
        </w:rPr>
        <w:tab/>
        <w:t>Билеты</w:t>
      </w:r>
    </w:p>
    <w:p w14:paraId="00F305DA" w14:textId="77777777" w:rsidR="000A615B" w:rsidRPr="00B54FF1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•</w:t>
      </w:r>
      <w:r w:rsidRPr="00B54FF1">
        <w:rPr>
          <w:rFonts w:ascii="Times New Roman" w:hAnsi="Times New Roman" w:cs="Times New Roman"/>
          <w:sz w:val="28"/>
          <w:szCs w:val="28"/>
        </w:rPr>
        <w:tab/>
        <w:t>Фильмы</w:t>
      </w:r>
    </w:p>
    <w:p w14:paraId="06343DFC" w14:textId="77777777" w:rsidR="000A615B" w:rsidRPr="00B54FF1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•</w:t>
      </w:r>
      <w:r w:rsidRPr="00B54FF1">
        <w:rPr>
          <w:rFonts w:ascii="Times New Roman" w:hAnsi="Times New Roman" w:cs="Times New Roman"/>
          <w:sz w:val="28"/>
          <w:szCs w:val="28"/>
        </w:rPr>
        <w:tab/>
        <w:t>Актеры</w:t>
      </w:r>
    </w:p>
    <w:p w14:paraId="1D3AB275" w14:textId="77777777" w:rsidR="000A615B" w:rsidRPr="00B54FF1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•</w:t>
      </w:r>
      <w:r w:rsidRPr="00B54FF1">
        <w:rPr>
          <w:rFonts w:ascii="Times New Roman" w:hAnsi="Times New Roman" w:cs="Times New Roman"/>
          <w:sz w:val="28"/>
          <w:szCs w:val="28"/>
        </w:rPr>
        <w:tab/>
        <w:t>Режиссеры</w:t>
      </w:r>
    </w:p>
    <w:p w14:paraId="6FDD0388" w14:textId="77777777" w:rsidR="000A615B" w:rsidRPr="00B54FF1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•</w:t>
      </w:r>
      <w:r w:rsidRPr="00B54FF1">
        <w:rPr>
          <w:rFonts w:ascii="Times New Roman" w:hAnsi="Times New Roman" w:cs="Times New Roman"/>
          <w:sz w:val="28"/>
          <w:szCs w:val="28"/>
        </w:rPr>
        <w:tab/>
        <w:t>Табель заполнения</w:t>
      </w:r>
    </w:p>
    <w:p w14:paraId="0CDD6ED5" w14:textId="77777777" w:rsidR="000A615B" w:rsidRPr="00B54FF1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•</w:t>
      </w:r>
      <w:r w:rsidRPr="00B54FF1">
        <w:rPr>
          <w:rFonts w:ascii="Times New Roman" w:hAnsi="Times New Roman" w:cs="Times New Roman"/>
          <w:sz w:val="28"/>
          <w:szCs w:val="28"/>
        </w:rPr>
        <w:tab/>
        <w:t>Расписание сеансов</w:t>
      </w:r>
    </w:p>
    <w:p w14:paraId="25F1AB56" w14:textId="77777777" w:rsidR="000A615B" w:rsidRPr="00B54FF1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•</w:t>
      </w:r>
      <w:r w:rsidRPr="00B54FF1">
        <w:rPr>
          <w:rFonts w:ascii="Times New Roman" w:hAnsi="Times New Roman" w:cs="Times New Roman"/>
          <w:sz w:val="28"/>
          <w:szCs w:val="28"/>
        </w:rPr>
        <w:tab/>
        <w:t>Льготные категории</w:t>
      </w:r>
    </w:p>
    <w:p w14:paraId="4346C06F" w14:textId="77777777" w:rsidR="000A615B" w:rsidRPr="00B54FF1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•</w:t>
      </w:r>
      <w:r w:rsidRPr="00B54FF1">
        <w:rPr>
          <w:rFonts w:ascii="Times New Roman" w:hAnsi="Times New Roman" w:cs="Times New Roman"/>
          <w:sz w:val="28"/>
          <w:szCs w:val="28"/>
        </w:rPr>
        <w:tab/>
        <w:t>Скидки</w:t>
      </w:r>
    </w:p>
    <w:p w14:paraId="0C513307" w14:textId="77777777" w:rsidR="000A615B" w:rsidRPr="00B54FF1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•</w:t>
      </w:r>
      <w:r w:rsidRPr="00B54FF1">
        <w:rPr>
          <w:rFonts w:ascii="Times New Roman" w:hAnsi="Times New Roman" w:cs="Times New Roman"/>
          <w:sz w:val="28"/>
          <w:szCs w:val="28"/>
        </w:rPr>
        <w:tab/>
        <w:t>Цены</w:t>
      </w:r>
    </w:p>
    <w:p w14:paraId="221F38B6" w14:textId="77777777" w:rsidR="000A615B" w:rsidRPr="00B54FF1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•</w:t>
      </w:r>
      <w:r w:rsidRPr="00B54FF1">
        <w:rPr>
          <w:rFonts w:ascii="Times New Roman" w:hAnsi="Times New Roman" w:cs="Times New Roman"/>
          <w:sz w:val="28"/>
          <w:szCs w:val="28"/>
        </w:rPr>
        <w:tab/>
        <w:t>Залы</w:t>
      </w:r>
    </w:p>
    <w:p w14:paraId="22CF5531" w14:textId="77777777" w:rsidR="000A615B" w:rsidRPr="00B54FF1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 xml:space="preserve">Далее рассмотрим реализацию базы данных в PostgreSQL. </w:t>
      </w:r>
    </w:p>
    <w:p w14:paraId="0703FFB0" w14:textId="77777777" w:rsidR="000A615B" w:rsidRPr="00B54FF1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1)</w:t>
      </w:r>
      <w:r w:rsidRPr="00B54FF1">
        <w:rPr>
          <w:rFonts w:ascii="Times New Roman" w:hAnsi="Times New Roman" w:cs="Times New Roman"/>
          <w:sz w:val="28"/>
          <w:szCs w:val="28"/>
        </w:rPr>
        <w:tab/>
        <w:t>Залы</w:t>
      </w:r>
    </w:p>
    <w:p w14:paraId="3F74AFF8" w14:textId="77777777" w:rsidR="000A615B" w:rsidRPr="00B54FF1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SQL-запрос создания таблицы:</w:t>
      </w:r>
    </w:p>
    <w:p w14:paraId="7A8F9D4C" w14:textId="77777777" w:rsidR="000A615B" w:rsidRPr="00B54FF1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CREATE TABLE halls (</w:t>
      </w:r>
    </w:p>
    <w:p w14:paraId="72927580" w14:textId="77777777" w:rsidR="000A615B" w:rsidRPr="00B54FF1" w:rsidRDefault="000A615B" w:rsidP="006B4909">
      <w:pPr>
        <w:spacing w:after="0" w:line="360" w:lineRule="auto"/>
        <w:ind w:left="565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hall integer PRIMARY KEY,</w:t>
      </w:r>
    </w:p>
    <w:p w14:paraId="77B2AA4E" w14:textId="77777777" w:rsidR="000A615B" w:rsidRPr="00B54FF1" w:rsidRDefault="000A615B" w:rsidP="006B4909">
      <w:pPr>
        <w:spacing w:after="0" w:line="360" w:lineRule="auto"/>
        <w:ind w:left="565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places_count integer NOT NULL</w:t>
      </w:r>
    </w:p>
    <w:p w14:paraId="1C3C6774" w14:textId="77777777" w:rsidR="000A615B" w:rsidRPr="00B54FF1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lastRenderedPageBreak/>
        <w:t>);</w:t>
      </w:r>
    </w:p>
    <w:p w14:paraId="54597D05" w14:textId="44EC7BEA" w:rsidR="000A615B" w:rsidRPr="00B54FF1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Таблица «Залы» представлена на рисунке 3</w:t>
      </w:r>
      <w:r w:rsidR="009D0EE1" w:rsidRPr="00B54FF1">
        <w:rPr>
          <w:rFonts w:ascii="Times New Roman" w:hAnsi="Times New Roman" w:cs="Times New Roman"/>
          <w:sz w:val="28"/>
          <w:szCs w:val="28"/>
        </w:rPr>
        <w:t>.2</w:t>
      </w:r>
      <w:r w:rsidRPr="00B54FF1">
        <w:rPr>
          <w:rFonts w:ascii="Times New Roman" w:hAnsi="Times New Roman" w:cs="Times New Roman"/>
          <w:sz w:val="28"/>
          <w:szCs w:val="28"/>
        </w:rPr>
        <w:t>.1.</w:t>
      </w:r>
    </w:p>
    <w:p w14:paraId="26E642F1" w14:textId="0922E6A5" w:rsidR="00CD2B34" w:rsidRPr="00B54FF1" w:rsidRDefault="00476A1B" w:rsidP="00CD2B3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AF70E87" wp14:editId="3961636A">
            <wp:extent cx="1363980" cy="992674"/>
            <wp:effectExtent l="0" t="0" r="7620" b="0"/>
            <wp:docPr id="182095864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2095864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367844" cy="9954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2779A3" w14:textId="6916E70B" w:rsidR="000A615B" w:rsidRPr="00B54FF1" w:rsidRDefault="000A615B" w:rsidP="00CD2B3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Рисунок 3.</w:t>
      </w:r>
      <w:r w:rsidR="009D0EE1" w:rsidRPr="00B54FF1">
        <w:rPr>
          <w:rFonts w:ascii="Times New Roman" w:hAnsi="Times New Roman" w:cs="Times New Roman"/>
          <w:sz w:val="28"/>
          <w:szCs w:val="28"/>
        </w:rPr>
        <w:t>2.</w:t>
      </w:r>
      <w:r w:rsidRPr="00B54FF1">
        <w:rPr>
          <w:rFonts w:ascii="Times New Roman" w:hAnsi="Times New Roman" w:cs="Times New Roman"/>
          <w:sz w:val="28"/>
          <w:szCs w:val="28"/>
        </w:rPr>
        <w:t>1 – Таблица Залы</w:t>
      </w:r>
    </w:p>
    <w:p w14:paraId="6A72317D" w14:textId="77777777" w:rsidR="000A615B" w:rsidRPr="00B54FF1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39E168FE" w14:textId="77777777" w:rsidR="000A615B" w:rsidRPr="00B54FF1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2)</w:t>
      </w:r>
      <w:r w:rsidRPr="00B54FF1">
        <w:rPr>
          <w:rFonts w:ascii="Times New Roman" w:hAnsi="Times New Roman" w:cs="Times New Roman"/>
          <w:sz w:val="28"/>
          <w:szCs w:val="28"/>
        </w:rPr>
        <w:tab/>
        <w:t>Цены</w:t>
      </w:r>
    </w:p>
    <w:p w14:paraId="1785B749" w14:textId="77777777" w:rsidR="000A615B" w:rsidRPr="00B54FF1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SQL-запрос создания таблицы:</w:t>
      </w:r>
    </w:p>
    <w:p w14:paraId="7FD52B48" w14:textId="4D12CFD0" w:rsidR="000A615B" w:rsidRPr="00B54FF1" w:rsidRDefault="00834EF4" w:rsidP="00834EF4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</w:rPr>
        <w:t xml:space="preserve">  </w:t>
      </w:r>
      <w:r w:rsidR="000A615B" w:rsidRPr="00B54FF1">
        <w:rPr>
          <w:rFonts w:ascii="Times New Roman" w:hAnsi="Times New Roman" w:cs="Times New Roman"/>
          <w:sz w:val="28"/>
          <w:szCs w:val="28"/>
          <w:lang w:val="en-US"/>
        </w:rPr>
        <w:t>CREATE TABLE prices (</w:t>
      </w:r>
    </w:p>
    <w:p w14:paraId="2FEA591A" w14:textId="77777777" w:rsidR="000A615B" w:rsidRPr="00B54FF1" w:rsidRDefault="000A615B" w:rsidP="006B4909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price_ID integer PRIMARY KEY,</w:t>
      </w:r>
    </w:p>
    <w:p w14:paraId="4C68FC4F" w14:textId="77777777" w:rsidR="000A615B" w:rsidRPr="00B54FF1" w:rsidRDefault="000A615B" w:rsidP="006B4909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time varchar(5) NOT NULL,</w:t>
      </w:r>
    </w:p>
    <w:p w14:paraId="72A42F93" w14:textId="77777777" w:rsidR="000A615B" w:rsidRPr="00B54FF1" w:rsidRDefault="000A615B" w:rsidP="006B4909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week_day varchar(11) NOT NULL,</w:t>
      </w:r>
    </w:p>
    <w:p w14:paraId="1FC2022E" w14:textId="77777777" w:rsidR="000A615B" w:rsidRPr="00B54FF1" w:rsidRDefault="000A615B" w:rsidP="006B4909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price integer NOT NULL</w:t>
      </w:r>
    </w:p>
    <w:p w14:paraId="70DA6837" w14:textId="77777777" w:rsidR="000A615B" w:rsidRPr="00B54FF1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);</w:t>
      </w:r>
    </w:p>
    <w:p w14:paraId="05DCE717" w14:textId="109F1916" w:rsidR="000A615B" w:rsidRPr="00B54FF1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Таблица «Цены» представлена на рисунке 3.2.</w:t>
      </w:r>
      <w:r w:rsidR="009D0EE1" w:rsidRPr="00B54FF1">
        <w:rPr>
          <w:rFonts w:ascii="Times New Roman" w:hAnsi="Times New Roman" w:cs="Times New Roman"/>
          <w:sz w:val="28"/>
          <w:szCs w:val="28"/>
        </w:rPr>
        <w:t>2.</w:t>
      </w:r>
    </w:p>
    <w:p w14:paraId="7EFF1E13" w14:textId="77777777" w:rsidR="00AD2416" w:rsidRPr="00B54FF1" w:rsidRDefault="00AD2416" w:rsidP="00AD241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51F2871" wp14:editId="3A25167D">
            <wp:extent cx="2625985" cy="3329940"/>
            <wp:effectExtent l="0" t="0" r="3175" b="3810"/>
            <wp:docPr id="85554745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5547453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628615" cy="333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01C9F5" w14:textId="6077445D" w:rsidR="000A615B" w:rsidRPr="00B54FF1" w:rsidRDefault="000A615B" w:rsidP="00AD241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Рисунок 3</w:t>
      </w:r>
      <w:r w:rsidR="009D0EE1" w:rsidRPr="00B54FF1">
        <w:rPr>
          <w:rFonts w:ascii="Times New Roman" w:hAnsi="Times New Roman" w:cs="Times New Roman"/>
          <w:sz w:val="28"/>
          <w:szCs w:val="28"/>
        </w:rPr>
        <w:t>.2</w:t>
      </w:r>
      <w:r w:rsidRPr="00B54FF1">
        <w:rPr>
          <w:rFonts w:ascii="Times New Roman" w:hAnsi="Times New Roman" w:cs="Times New Roman"/>
          <w:sz w:val="28"/>
          <w:szCs w:val="28"/>
        </w:rPr>
        <w:t>.2 – Таблица «Цены»</w:t>
      </w:r>
    </w:p>
    <w:p w14:paraId="03ADA848" w14:textId="77777777" w:rsidR="000A615B" w:rsidRPr="00B54FF1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381D7167" w14:textId="77777777" w:rsidR="000A615B" w:rsidRPr="00B54FF1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lastRenderedPageBreak/>
        <w:t>3)</w:t>
      </w:r>
      <w:r w:rsidRPr="00B54FF1">
        <w:rPr>
          <w:rFonts w:ascii="Times New Roman" w:hAnsi="Times New Roman" w:cs="Times New Roman"/>
          <w:sz w:val="28"/>
          <w:szCs w:val="28"/>
        </w:rPr>
        <w:tab/>
        <w:t>Скидки</w:t>
      </w:r>
    </w:p>
    <w:p w14:paraId="5C944C71" w14:textId="77777777" w:rsidR="000A615B" w:rsidRPr="00B54FF1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SQL-запрос создания таблицы:</w:t>
      </w:r>
    </w:p>
    <w:p w14:paraId="40456497" w14:textId="77777777" w:rsidR="000A615B" w:rsidRPr="00B54FF1" w:rsidRDefault="000A615B" w:rsidP="00834EF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CREATE TABLE discounts (</w:t>
      </w:r>
    </w:p>
    <w:p w14:paraId="4130D104" w14:textId="77777777" w:rsidR="000A615B" w:rsidRPr="00B54FF1" w:rsidRDefault="000A615B" w:rsidP="006B4909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discount_name varchar(25) PRIMARY KEY,</w:t>
      </w:r>
    </w:p>
    <w:p w14:paraId="08CF7055" w14:textId="4CDB27D5" w:rsidR="000A615B" w:rsidRPr="00B54FF1" w:rsidRDefault="000A615B" w:rsidP="006B4909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sum</w:t>
      </w:r>
      <w:r w:rsidR="003A3262" w:rsidRPr="00B54FF1">
        <w:rPr>
          <w:rFonts w:ascii="Times New Roman" w:hAnsi="Times New Roman" w:cs="Times New Roman"/>
          <w:sz w:val="28"/>
          <w:szCs w:val="28"/>
          <w:lang w:val="en-US"/>
        </w:rPr>
        <w:t>ma</w:t>
      </w:r>
      <w:r w:rsidRPr="00B54FF1">
        <w:rPr>
          <w:rFonts w:ascii="Times New Roman" w:hAnsi="Times New Roman" w:cs="Times New Roman"/>
          <w:sz w:val="28"/>
          <w:szCs w:val="28"/>
        </w:rPr>
        <w:t xml:space="preserve"> integer NOT NULL</w:t>
      </w:r>
    </w:p>
    <w:p w14:paraId="1915133F" w14:textId="77777777" w:rsidR="000A615B" w:rsidRPr="00B54FF1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);</w:t>
      </w:r>
    </w:p>
    <w:p w14:paraId="58900B5C" w14:textId="7AB1DF8B" w:rsidR="000A615B" w:rsidRPr="00B54FF1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Таблица «Скидки» представлена на рисунке 3</w:t>
      </w:r>
      <w:r w:rsidR="009D0EE1" w:rsidRPr="00B54FF1">
        <w:rPr>
          <w:rFonts w:ascii="Times New Roman" w:hAnsi="Times New Roman" w:cs="Times New Roman"/>
          <w:sz w:val="28"/>
          <w:szCs w:val="28"/>
        </w:rPr>
        <w:t>.2</w:t>
      </w:r>
      <w:r w:rsidRPr="00B54FF1">
        <w:rPr>
          <w:rFonts w:ascii="Times New Roman" w:hAnsi="Times New Roman" w:cs="Times New Roman"/>
          <w:sz w:val="28"/>
          <w:szCs w:val="28"/>
        </w:rPr>
        <w:t>.3.</w:t>
      </w:r>
    </w:p>
    <w:p w14:paraId="589D1CD0" w14:textId="54049A3F" w:rsidR="003A3262" w:rsidRPr="00B54FF1" w:rsidRDefault="00FC39D7" w:rsidP="003A326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F9E4EB5" wp14:editId="073E5E35">
            <wp:extent cx="2105319" cy="1076475"/>
            <wp:effectExtent l="0" t="0" r="9525" b="9525"/>
            <wp:docPr id="202694630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26946306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105319" cy="1076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33CB77" w14:textId="744C17C5" w:rsidR="000A615B" w:rsidRPr="00B54FF1" w:rsidRDefault="000A615B" w:rsidP="003A326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Рисунок 3</w:t>
      </w:r>
      <w:r w:rsidR="009D0EE1" w:rsidRPr="00B54FF1">
        <w:rPr>
          <w:rFonts w:ascii="Times New Roman" w:hAnsi="Times New Roman" w:cs="Times New Roman"/>
          <w:sz w:val="28"/>
          <w:szCs w:val="28"/>
        </w:rPr>
        <w:t>.2</w:t>
      </w:r>
      <w:r w:rsidRPr="00B54FF1">
        <w:rPr>
          <w:rFonts w:ascii="Times New Roman" w:hAnsi="Times New Roman" w:cs="Times New Roman"/>
          <w:sz w:val="28"/>
          <w:szCs w:val="28"/>
        </w:rPr>
        <w:t>.3 – Таблица «Скидки»</w:t>
      </w:r>
    </w:p>
    <w:p w14:paraId="55119029" w14:textId="77777777" w:rsidR="000A615B" w:rsidRPr="00B54FF1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1DD45F5F" w14:textId="77777777" w:rsidR="000A615B" w:rsidRPr="00B54FF1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4)</w:t>
      </w:r>
      <w:r w:rsidRPr="00B54FF1">
        <w:rPr>
          <w:rFonts w:ascii="Times New Roman" w:hAnsi="Times New Roman" w:cs="Times New Roman"/>
          <w:sz w:val="28"/>
          <w:szCs w:val="28"/>
        </w:rPr>
        <w:tab/>
        <w:t>Льготные категории</w:t>
      </w:r>
    </w:p>
    <w:p w14:paraId="775B7741" w14:textId="77777777" w:rsidR="000A615B" w:rsidRPr="00B54FF1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SQL-запрос создания таблицы:</w:t>
      </w:r>
    </w:p>
    <w:p w14:paraId="0AFAFE37" w14:textId="77777777" w:rsidR="000A615B" w:rsidRPr="00B54FF1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CREATE TABLE preferential_categories (</w:t>
      </w:r>
    </w:p>
    <w:p w14:paraId="59F7325C" w14:textId="77777777" w:rsidR="000A615B" w:rsidRPr="00B54FF1" w:rsidRDefault="000A615B" w:rsidP="006B4909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name varchar(25) PRIMARY KEY,</w:t>
      </w:r>
    </w:p>
    <w:p w14:paraId="7B53DDF7" w14:textId="77777777" w:rsidR="000A615B" w:rsidRPr="00303B27" w:rsidRDefault="000A615B" w:rsidP="006B4909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03B27">
        <w:rPr>
          <w:rFonts w:ascii="Times New Roman" w:hAnsi="Times New Roman" w:cs="Times New Roman"/>
          <w:sz w:val="28"/>
          <w:szCs w:val="28"/>
          <w:lang w:val="en-US"/>
        </w:rPr>
        <w:t>price integer NOT NULL</w:t>
      </w:r>
    </w:p>
    <w:p w14:paraId="5B77582C" w14:textId="77777777" w:rsidR="000A615B" w:rsidRPr="00B54FF1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);</w:t>
      </w:r>
    </w:p>
    <w:p w14:paraId="0C7E6B2D" w14:textId="05C44DE0" w:rsidR="000A615B" w:rsidRPr="00B54FF1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Таблица «Льготные категории» представлена на рисунке 3</w:t>
      </w:r>
      <w:r w:rsidR="009D0EE1" w:rsidRPr="00B54FF1">
        <w:rPr>
          <w:rFonts w:ascii="Times New Roman" w:hAnsi="Times New Roman" w:cs="Times New Roman"/>
          <w:sz w:val="28"/>
          <w:szCs w:val="28"/>
        </w:rPr>
        <w:t>.2</w:t>
      </w:r>
      <w:r w:rsidRPr="00B54FF1">
        <w:rPr>
          <w:rFonts w:ascii="Times New Roman" w:hAnsi="Times New Roman" w:cs="Times New Roman"/>
          <w:sz w:val="28"/>
          <w:szCs w:val="28"/>
        </w:rPr>
        <w:t>.4.</w:t>
      </w:r>
    </w:p>
    <w:p w14:paraId="51EEBE4C" w14:textId="0095C0D1" w:rsidR="00A30007" w:rsidRPr="00B54FF1" w:rsidRDefault="00FC39D7" w:rsidP="00A3000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C12D4FD" wp14:editId="6905085B">
            <wp:extent cx="1691640" cy="1049245"/>
            <wp:effectExtent l="0" t="0" r="3810" b="0"/>
            <wp:docPr id="40328341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3283415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703555" cy="1056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72A943" w14:textId="6BF77B36" w:rsidR="000A615B" w:rsidRPr="00B54FF1" w:rsidRDefault="000A615B" w:rsidP="00A3000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Рисунок 3</w:t>
      </w:r>
      <w:r w:rsidR="009D0EE1" w:rsidRPr="00B54FF1">
        <w:rPr>
          <w:rFonts w:ascii="Times New Roman" w:hAnsi="Times New Roman" w:cs="Times New Roman"/>
          <w:sz w:val="28"/>
          <w:szCs w:val="28"/>
        </w:rPr>
        <w:t>.2</w:t>
      </w:r>
      <w:r w:rsidRPr="00B54FF1">
        <w:rPr>
          <w:rFonts w:ascii="Times New Roman" w:hAnsi="Times New Roman" w:cs="Times New Roman"/>
          <w:sz w:val="28"/>
          <w:szCs w:val="28"/>
        </w:rPr>
        <w:t>.4 – Таблица «Льготные категории»</w:t>
      </w:r>
    </w:p>
    <w:p w14:paraId="72F241AB" w14:textId="77777777" w:rsidR="006B4909" w:rsidRPr="00B54FF1" w:rsidRDefault="006B4909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66D43D7D" w14:textId="28AA9E9B" w:rsidR="000A615B" w:rsidRPr="00B54FF1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5)</w:t>
      </w:r>
      <w:r w:rsidRPr="00B54FF1">
        <w:rPr>
          <w:rFonts w:ascii="Times New Roman" w:hAnsi="Times New Roman" w:cs="Times New Roman"/>
          <w:sz w:val="28"/>
          <w:szCs w:val="28"/>
        </w:rPr>
        <w:tab/>
        <w:t>Расписание сеансов</w:t>
      </w:r>
      <w:r w:rsidR="0098213D" w:rsidRPr="00B54FF1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747DB05" w14:textId="77777777" w:rsidR="000A615B" w:rsidRPr="00B54FF1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SQL-</w:t>
      </w:r>
      <w:r w:rsidRPr="00B54FF1">
        <w:rPr>
          <w:rFonts w:ascii="Times New Roman" w:hAnsi="Times New Roman" w:cs="Times New Roman"/>
          <w:sz w:val="28"/>
          <w:szCs w:val="28"/>
        </w:rPr>
        <w:t>запрос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создания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таблицы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1AAA3D43" w14:textId="77777777" w:rsidR="000A615B" w:rsidRPr="00B54FF1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CREATE TABLE session_schedule (</w:t>
      </w:r>
    </w:p>
    <w:p w14:paraId="0FFD034B" w14:textId="77777777" w:rsidR="000A615B" w:rsidRPr="00B54FF1" w:rsidRDefault="000A615B" w:rsidP="006B4909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session_ID integer PRIMARY KEY,</w:t>
      </w:r>
    </w:p>
    <w:p w14:paraId="78740073" w14:textId="77777777" w:rsidR="000A615B" w:rsidRPr="00B54FF1" w:rsidRDefault="000A615B" w:rsidP="006B4909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lastRenderedPageBreak/>
        <w:t>film varchar(50) NOT NULL,</w:t>
      </w:r>
    </w:p>
    <w:p w14:paraId="1542426D" w14:textId="77777777" w:rsidR="000A615B" w:rsidRPr="00B54FF1" w:rsidRDefault="000A615B" w:rsidP="006B4909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hall integer REFERENCES halls,</w:t>
      </w:r>
    </w:p>
    <w:p w14:paraId="29FB12CF" w14:textId="77777777" w:rsidR="000A615B" w:rsidRPr="00B54FF1" w:rsidRDefault="000A615B" w:rsidP="006B4909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session_date date NOT NULL,</w:t>
      </w:r>
    </w:p>
    <w:p w14:paraId="200D666B" w14:textId="77777777" w:rsidR="000A615B" w:rsidRPr="00B54FF1" w:rsidRDefault="000A615B" w:rsidP="006B4909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time varchar(5) NOT NULL</w:t>
      </w:r>
    </w:p>
    <w:p w14:paraId="3D1EDAD5" w14:textId="77777777" w:rsidR="000A615B" w:rsidRPr="00B54FF1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);</w:t>
      </w:r>
    </w:p>
    <w:p w14:paraId="63BDED8D" w14:textId="4277AA10" w:rsidR="000A615B" w:rsidRPr="00B54FF1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Таблица «Расписание сеансов» представлена на рисунке 3</w:t>
      </w:r>
      <w:r w:rsidR="009D0EE1" w:rsidRPr="00B54FF1">
        <w:rPr>
          <w:rFonts w:ascii="Times New Roman" w:hAnsi="Times New Roman" w:cs="Times New Roman"/>
          <w:sz w:val="28"/>
          <w:szCs w:val="28"/>
        </w:rPr>
        <w:t>.2</w:t>
      </w:r>
      <w:r w:rsidRPr="00B54FF1">
        <w:rPr>
          <w:rFonts w:ascii="Times New Roman" w:hAnsi="Times New Roman" w:cs="Times New Roman"/>
          <w:sz w:val="28"/>
          <w:szCs w:val="28"/>
        </w:rPr>
        <w:t>.5.</w:t>
      </w:r>
    </w:p>
    <w:p w14:paraId="76179DD7" w14:textId="77777777" w:rsidR="00A80D99" w:rsidRPr="00B54FF1" w:rsidRDefault="00A80D99" w:rsidP="00A80D9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F16C466" wp14:editId="4038BA2F">
            <wp:extent cx="4015740" cy="1587618"/>
            <wp:effectExtent l="0" t="0" r="3810" b="0"/>
            <wp:docPr id="99218080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2180803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027933" cy="15924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6112DE" w14:textId="4E3C9336" w:rsidR="000A615B" w:rsidRPr="00B54FF1" w:rsidRDefault="000A615B" w:rsidP="00A80D9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Рисунок 3</w:t>
      </w:r>
      <w:r w:rsidR="009D0EE1" w:rsidRPr="00B54FF1">
        <w:rPr>
          <w:rFonts w:ascii="Times New Roman" w:hAnsi="Times New Roman" w:cs="Times New Roman"/>
          <w:sz w:val="28"/>
          <w:szCs w:val="28"/>
        </w:rPr>
        <w:t>.2</w:t>
      </w:r>
      <w:r w:rsidRPr="00B54FF1">
        <w:rPr>
          <w:rFonts w:ascii="Times New Roman" w:hAnsi="Times New Roman" w:cs="Times New Roman"/>
          <w:sz w:val="28"/>
          <w:szCs w:val="28"/>
        </w:rPr>
        <w:t>.5 – Таблица «Расписание сеансов»</w:t>
      </w:r>
    </w:p>
    <w:p w14:paraId="061DC437" w14:textId="77777777" w:rsidR="000A615B" w:rsidRPr="00B54FF1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3EFD254F" w14:textId="77777777" w:rsidR="000A615B" w:rsidRPr="00B54FF1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6)</w:t>
      </w:r>
      <w:r w:rsidRPr="00B54FF1">
        <w:rPr>
          <w:rFonts w:ascii="Times New Roman" w:hAnsi="Times New Roman" w:cs="Times New Roman"/>
          <w:sz w:val="28"/>
          <w:szCs w:val="28"/>
        </w:rPr>
        <w:tab/>
        <w:t>Табель заполнения</w:t>
      </w:r>
    </w:p>
    <w:p w14:paraId="108D0B70" w14:textId="77777777" w:rsidR="000A615B" w:rsidRPr="00B54FF1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SQL-</w:t>
      </w:r>
      <w:r w:rsidRPr="00B54FF1">
        <w:rPr>
          <w:rFonts w:ascii="Times New Roman" w:hAnsi="Times New Roman" w:cs="Times New Roman"/>
          <w:sz w:val="28"/>
          <w:szCs w:val="28"/>
        </w:rPr>
        <w:t>запрос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создания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таблицы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0DFC82F6" w14:textId="77777777" w:rsidR="000A615B" w:rsidRPr="00B54FF1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CREATE TABLE report_card (</w:t>
      </w:r>
    </w:p>
    <w:p w14:paraId="2B38BE7B" w14:textId="77777777" w:rsidR="000A615B" w:rsidRPr="00B54FF1" w:rsidRDefault="000A615B" w:rsidP="006B4909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place_ID integer PRIMARY KEY,</w:t>
      </w:r>
    </w:p>
    <w:p w14:paraId="3AF0477B" w14:textId="77777777" w:rsidR="000A615B" w:rsidRPr="00B54FF1" w:rsidRDefault="000A615B" w:rsidP="006B4909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hall integer REFERENCES halls,</w:t>
      </w:r>
    </w:p>
    <w:p w14:paraId="2EF30882" w14:textId="77777777" w:rsidR="000A615B" w:rsidRPr="00B54FF1" w:rsidRDefault="000A615B" w:rsidP="006B4909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row integer NOT NULL,</w:t>
      </w:r>
    </w:p>
    <w:p w14:paraId="3C9A405D" w14:textId="77777777" w:rsidR="000A615B" w:rsidRPr="00B54FF1" w:rsidRDefault="000A615B" w:rsidP="006B4909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plase integer NOT NULL,</w:t>
      </w:r>
    </w:p>
    <w:p w14:paraId="04A40129" w14:textId="77777777" w:rsidR="000A615B" w:rsidRPr="00B54FF1" w:rsidRDefault="000A615B" w:rsidP="006B4909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status varchar(15) NOT NULL</w:t>
      </w:r>
    </w:p>
    <w:p w14:paraId="22CD3F6A" w14:textId="77777777" w:rsidR="000A615B" w:rsidRPr="00303B27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03B27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37067DDB" w14:textId="058B80B7" w:rsidR="000A615B" w:rsidRPr="00B54FF1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Таблица «Табель заполнения» представлена на рисунке 3</w:t>
      </w:r>
      <w:r w:rsidR="009D0EE1" w:rsidRPr="00B54FF1">
        <w:rPr>
          <w:rFonts w:ascii="Times New Roman" w:hAnsi="Times New Roman" w:cs="Times New Roman"/>
          <w:sz w:val="28"/>
          <w:szCs w:val="28"/>
        </w:rPr>
        <w:t>.2</w:t>
      </w:r>
      <w:r w:rsidRPr="00B54FF1">
        <w:rPr>
          <w:rFonts w:ascii="Times New Roman" w:hAnsi="Times New Roman" w:cs="Times New Roman"/>
          <w:sz w:val="28"/>
          <w:szCs w:val="28"/>
        </w:rPr>
        <w:t>.6.</w:t>
      </w:r>
    </w:p>
    <w:p w14:paraId="21E8EB07" w14:textId="77777777" w:rsidR="00D415FA" w:rsidRPr="00B54FF1" w:rsidRDefault="00D415FA" w:rsidP="00D415F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74D5269F" wp14:editId="7FD34534">
            <wp:extent cx="3313404" cy="6240780"/>
            <wp:effectExtent l="0" t="0" r="1905" b="7620"/>
            <wp:docPr id="78878323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878323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318241" cy="6249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FFC2CB" w14:textId="6322D4D1" w:rsidR="000A615B" w:rsidRPr="00B54FF1" w:rsidRDefault="000A615B" w:rsidP="00D415F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Рисунок 3</w:t>
      </w:r>
      <w:r w:rsidR="009D0EE1" w:rsidRPr="00B54FF1">
        <w:rPr>
          <w:rFonts w:ascii="Times New Roman" w:hAnsi="Times New Roman" w:cs="Times New Roman"/>
          <w:sz w:val="28"/>
          <w:szCs w:val="28"/>
        </w:rPr>
        <w:t>.2</w:t>
      </w:r>
      <w:r w:rsidRPr="00B54FF1">
        <w:rPr>
          <w:rFonts w:ascii="Times New Roman" w:hAnsi="Times New Roman" w:cs="Times New Roman"/>
          <w:sz w:val="28"/>
          <w:szCs w:val="28"/>
        </w:rPr>
        <w:t>.6 – Таблица «Табель заполнения»</w:t>
      </w:r>
    </w:p>
    <w:p w14:paraId="00E0AA16" w14:textId="77777777" w:rsidR="000A615B" w:rsidRPr="00B54FF1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45E9B448" w14:textId="77777777" w:rsidR="000A615B" w:rsidRPr="00B54FF1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7)</w:t>
      </w:r>
      <w:r w:rsidRPr="00B54FF1">
        <w:rPr>
          <w:rFonts w:ascii="Times New Roman" w:hAnsi="Times New Roman" w:cs="Times New Roman"/>
          <w:sz w:val="28"/>
          <w:szCs w:val="28"/>
        </w:rPr>
        <w:tab/>
        <w:t>Режиссеры</w:t>
      </w:r>
    </w:p>
    <w:p w14:paraId="31B60108" w14:textId="77777777" w:rsidR="000A615B" w:rsidRPr="00B54FF1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SQL-запрос создания таблицы:</w:t>
      </w:r>
    </w:p>
    <w:p w14:paraId="2E524ACD" w14:textId="77777777" w:rsidR="000A615B" w:rsidRPr="00B54FF1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CREATE TABLE producers (</w:t>
      </w:r>
    </w:p>
    <w:p w14:paraId="260C6B79" w14:textId="77777777" w:rsidR="000A615B" w:rsidRPr="00B54FF1" w:rsidRDefault="000A615B" w:rsidP="006B4909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producer_ID integer PRIMARY KEY,</w:t>
      </w:r>
    </w:p>
    <w:p w14:paraId="4583C1FF" w14:textId="77777777" w:rsidR="000A615B" w:rsidRPr="00B54FF1" w:rsidRDefault="000A615B" w:rsidP="006B4909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name varchar(15) NOT NULL,</w:t>
      </w:r>
    </w:p>
    <w:p w14:paraId="6AB62096" w14:textId="77777777" w:rsidR="000A615B" w:rsidRPr="00B54FF1" w:rsidRDefault="000A615B" w:rsidP="006B4909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surname varchar(20) NOT NULL,</w:t>
      </w:r>
    </w:p>
    <w:p w14:paraId="680D093C" w14:textId="77777777" w:rsidR="000A615B" w:rsidRPr="00B54FF1" w:rsidRDefault="000A615B" w:rsidP="006B4909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made_films varchar(50) NOT NULL</w:t>
      </w:r>
    </w:p>
    <w:p w14:paraId="57282E78" w14:textId="77777777" w:rsidR="000A615B" w:rsidRPr="00B54FF1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lastRenderedPageBreak/>
        <w:t>);</w:t>
      </w:r>
    </w:p>
    <w:p w14:paraId="3B8B8C1C" w14:textId="4391C0C2" w:rsidR="000A615B" w:rsidRPr="00B54FF1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Таблица «Режиссеры» представлена на рисунке 3</w:t>
      </w:r>
      <w:r w:rsidR="009D0EE1" w:rsidRPr="00B54FF1">
        <w:rPr>
          <w:rFonts w:ascii="Times New Roman" w:hAnsi="Times New Roman" w:cs="Times New Roman"/>
          <w:sz w:val="28"/>
          <w:szCs w:val="28"/>
        </w:rPr>
        <w:t>.2</w:t>
      </w:r>
      <w:r w:rsidRPr="00B54FF1">
        <w:rPr>
          <w:rFonts w:ascii="Times New Roman" w:hAnsi="Times New Roman" w:cs="Times New Roman"/>
          <w:sz w:val="28"/>
          <w:szCs w:val="28"/>
        </w:rPr>
        <w:t>.7.</w:t>
      </w:r>
    </w:p>
    <w:p w14:paraId="7102E52A" w14:textId="77777777" w:rsidR="00F03B96" w:rsidRPr="00B54FF1" w:rsidRDefault="00F03B96" w:rsidP="00F03B9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C9C830D" wp14:editId="33951380">
            <wp:extent cx="3375660" cy="1723895"/>
            <wp:effectExtent l="0" t="0" r="0" b="0"/>
            <wp:docPr id="126406050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64060505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382427" cy="17273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1AB739" w14:textId="17A8B256" w:rsidR="000A615B" w:rsidRPr="00B54FF1" w:rsidRDefault="000A615B" w:rsidP="00F03B9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Рисунок 3</w:t>
      </w:r>
      <w:r w:rsidR="009D0EE1" w:rsidRPr="00B54FF1">
        <w:rPr>
          <w:rFonts w:ascii="Times New Roman" w:hAnsi="Times New Roman" w:cs="Times New Roman"/>
          <w:sz w:val="28"/>
          <w:szCs w:val="28"/>
        </w:rPr>
        <w:t>.2</w:t>
      </w:r>
      <w:r w:rsidRPr="00B54FF1">
        <w:rPr>
          <w:rFonts w:ascii="Times New Roman" w:hAnsi="Times New Roman" w:cs="Times New Roman"/>
          <w:sz w:val="28"/>
          <w:szCs w:val="28"/>
        </w:rPr>
        <w:t>.7 – Таблица «Режиссеры»</w:t>
      </w:r>
    </w:p>
    <w:p w14:paraId="1CF4029D" w14:textId="77777777" w:rsidR="000A615B" w:rsidRPr="00B54FF1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58151315" w14:textId="77777777" w:rsidR="000A615B" w:rsidRPr="00B54FF1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8)</w:t>
      </w:r>
      <w:r w:rsidRPr="00B54FF1">
        <w:rPr>
          <w:rFonts w:ascii="Times New Roman" w:hAnsi="Times New Roman" w:cs="Times New Roman"/>
          <w:sz w:val="28"/>
          <w:szCs w:val="28"/>
        </w:rPr>
        <w:tab/>
        <w:t>Актеры</w:t>
      </w:r>
    </w:p>
    <w:p w14:paraId="3B89E27F" w14:textId="77777777" w:rsidR="000A615B" w:rsidRPr="00B54FF1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SQL-запрос создания таблицы:</w:t>
      </w:r>
    </w:p>
    <w:p w14:paraId="33C3021F" w14:textId="77777777" w:rsidR="000A615B" w:rsidRPr="00B54FF1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CREATE TABLE actors (</w:t>
      </w:r>
    </w:p>
    <w:p w14:paraId="5B352CE3" w14:textId="77777777" w:rsidR="000A615B" w:rsidRPr="00B54FF1" w:rsidRDefault="000A615B" w:rsidP="006B4909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bookmarkStart w:id="18" w:name="_Hlk135676874"/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actor_ID integer </w:t>
      </w:r>
      <w:bookmarkEnd w:id="18"/>
      <w:r w:rsidRPr="00B54FF1">
        <w:rPr>
          <w:rFonts w:ascii="Times New Roman" w:hAnsi="Times New Roman" w:cs="Times New Roman"/>
          <w:sz w:val="28"/>
          <w:szCs w:val="28"/>
          <w:lang w:val="en-US"/>
        </w:rPr>
        <w:t>PRIMARY KEY,</w:t>
      </w:r>
    </w:p>
    <w:p w14:paraId="2207E133" w14:textId="77777777" w:rsidR="000A615B" w:rsidRPr="00B54FF1" w:rsidRDefault="000A615B" w:rsidP="006B4909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bookmarkStart w:id="19" w:name="_Hlk135676881"/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name varchar(15) </w:t>
      </w:r>
      <w:bookmarkEnd w:id="19"/>
      <w:r w:rsidRPr="00B54FF1">
        <w:rPr>
          <w:rFonts w:ascii="Times New Roman" w:hAnsi="Times New Roman" w:cs="Times New Roman"/>
          <w:sz w:val="28"/>
          <w:szCs w:val="28"/>
          <w:lang w:val="en-US"/>
        </w:rPr>
        <w:t>NOT NULL,</w:t>
      </w:r>
    </w:p>
    <w:p w14:paraId="2357281D" w14:textId="77777777" w:rsidR="000A615B" w:rsidRPr="00B54FF1" w:rsidRDefault="000A615B" w:rsidP="006B4909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bookmarkStart w:id="20" w:name="_Hlk135676888"/>
      <w:r w:rsidRPr="00B54FF1">
        <w:rPr>
          <w:rFonts w:ascii="Times New Roman" w:hAnsi="Times New Roman" w:cs="Times New Roman"/>
          <w:sz w:val="28"/>
          <w:szCs w:val="28"/>
          <w:lang w:val="en-US"/>
        </w:rPr>
        <w:t>surname varchar(20)</w:t>
      </w:r>
      <w:bookmarkEnd w:id="20"/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NOT NULL,</w:t>
      </w:r>
    </w:p>
    <w:p w14:paraId="61AA980E" w14:textId="6863FDD0" w:rsidR="000A615B" w:rsidRPr="00B54FF1" w:rsidRDefault="000A615B" w:rsidP="006B4909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bookmarkStart w:id="21" w:name="_Hlk135676894"/>
      <w:r w:rsidRPr="00B54FF1">
        <w:rPr>
          <w:rFonts w:ascii="Times New Roman" w:hAnsi="Times New Roman" w:cs="Times New Roman"/>
          <w:sz w:val="28"/>
          <w:szCs w:val="28"/>
          <w:lang w:val="en-US"/>
        </w:rPr>
        <w:t>birthday</w:t>
      </w:r>
      <w:r w:rsidR="00A85930"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date </w:t>
      </w:r>
      <w:bookmarkEnd w:id="21"/>
      <w:r w:rsidRPr="00B54FF1">
        <w:rPr>
          <w:rFonts w:ascii="Times New Roman" w:hAnsi="Times New Roman" w:cs="Times New Roman"/>
          <w:sz w:val="28"/>
          <w:szCs w:val="28"/>
          <w:lang w:val="en-US"/>
        </w:rPr>
        <w:t>NOT NULL,</w:t>
      </w:r>
    </w:p>
    <w:p w14:paraId="689841C7" w14:textId="77777777" w:rsidR="000A615B" w:rsidRPr="00B54FF1" w:rsidRDefault="000A615B" w:rsidP="006B4909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bookmarkStart w:id="22" w:name="_Hlk135676900"/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starred_films </w:t>
      </w:r>
      <w:bookmarkStart w:id="23" w:name="_Hlk135676906"/>
      <w:bookmarkEnd w:id="22"/>
      <w:r w:rsidRPr="00B54FF1">
        <w:rPr>
          <w:rFonts w:ascii="Times New Roman" w:hAnsi="Times New Roman" w:cs="Times New Roman"/>
          <w:sz w:val="28"/>
          <w:szCs w:val="28"/>
          <w:lang w:val="en-US"/>
        </w:rPr>
        <w:t>varchar(50</w:t>
      </w:r>
      <w:bookmarkEnd w:id="23"/>
      <w:r w:rsidRPr="00B54FF1">
        <w:rPr>
          <w:rFonts w:ascii="Times New Roman" w:hAnsi="Times New Roman" w:cs="Times New Roman"/>
          <w:sz w:val="28"/>
          <w:szCs w:val="28"/>
          <w:lang w:val="en-US"/>
        </w:rPr>
        <w:t>) NOT NULL</w:t>
      </w:r>
    </w:p>
    <w:p w14:paraId="34205053" w14:textId="77777777" w:rsidR="000A615B" w:rsidRPr="00303B27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03B27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56B6629B" w14:textId="30025D13" w:rsidR="000A615B" w:rsidRPr="00B54FF1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Таблица «Актеры» представлена на рисунке 3</w:t>
      </w:r>
      <w:r w:rsidR="009D0EE1" w:rsidRPr="00B54FF1">
        <w:rPr>
          <w:rFonts w:ascii="Times New Roman" w:hAnsi="Times New Roman" w:cs="Times New Roman"/>
          <w:sz w:val="28"/>
          <w:szCs w:val="28"/>
        </w:rPr>
        <w:t>.2</w:t>
      </w:r>
      <w:r w:rsidRPr="00B54FF1">
        <w:rPr>
          <w:rFonts w:ascii="Times New Roman" w:hAnsi="Times New Roman" w:cs="Times New Roman"/>
          <w:sz w:val="28"/>
          <w:szCs w:val="28"/>
        </w:rPr>
        <w:t>.8.</w:t>
      </w:r>
    </w:p>
    <w:p w14:paraId="38F2669C" w14:textId="77777777" w:rsidR="0022152E" w:rsidRPr="00B54FF1" w:rsidRDefault="0022152E" w:rsidP="0022152E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3BDB952" wp14:editId="6BDA42E2">
            <wp:extent cx="4678680" cy="2339340"/>
            <wp:effectExtent l="0" t="0" r="7620" b="3810"/>
            <wp:docPr id="81731815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7318156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679338" cy="23396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B0E7EB" w14:textId="1357CD0A" w:rsidR="000A615B" w:rsidRPr="00B54FF1" w:rsidRDefault="000A615B" w:rsidP="0022152E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Рисунок 3</w:t>
      </w:r>
      <w:r w:rsidR="009D0EE1" w:rsidRPr="00B54FF1">
        <w:rPr>
          <w:rFonts w:ascii="Times New Roman" w:hAnsi="Times New Roman" w:cs="Times New Roman"/>
          <w:sz w:val="28"/>
          <w:szCs w:val="28"/>
        </w:rPr>
        <w:t>.2</w:t>
      </w:r>
      <w:r w:rsidRPr="00B54FF1">
        <w:rPr>
          <w:rFonts w:ascii="Times New Roman" w:hAnsi="Times New Roman" w:cs="Times New Roman"/>
          <w:sz w:val="28"/>
          <w:szCs w:val="28"/>
        </w:rPr>
        <w:t>.8 – Таблица «Актеры»</w:t>
      </w:r>
    </w:p>
    <w:p w14:paraId="50BDF05F" w14:textId="77777777" w:rsidR="000A615B" w:rsidRPr="00B54FF1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21BB49BA" w14:textId="77777777" w:rsidR="000A615B" w:rsidRPr="00B54FF1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lastRenderedPageBreak/>
        <w:t>9)</w:t>
      </w:r>
      <w:r w:rsidRPr="00B54FF1">
        <w:rPr>
          <w:rFonts w:ascii="Times New Roman" w:hAnsi="Times New Roman" w:cs="Times New Roman"/>
          <w:sz w:val="28"/>
          <w:szCs w:val="28"/>
        </w:rPr>
        <w:tab/>
        <w:t>Фильмы</w:t>
      </w:r>
    </w:p>
    <w:p w14:paraId="2908168D" w14:textId="77777777" w:rsidR="000A615B" w:rsidRPr="00B54FF1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SQL-запрос создания таблицы:</w:t>
      </w:r>
    </w:p>
    <w:p w14:paraId="3655D89E" w14:textId="77777777" w:rsidR="000A615B" w:rsidRPr="00B54FF1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CREATE TABLE films (</w:t>
      </w:r>
    </w:p>
    <w:p w14:paraId="1664047C" w14:textId="77777777" w:rsidR="000A615B" w:rsidRPr="00B54FF1" w:rsidRDefault="000A615B" w:rsidP="006B4909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film_ID integer PRIMARY KEY,</w:t>
      </w:r>
    </w:p>
    <w:p w14:paraId="160CCFC8" w14:textId="77777777" w:rsidR="000A615B" w:rsidRPr="00B54FF1" w:rsidRDefault="000A615B" w:rsidP="006B4909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title varchar(50) NOT NULL,</w:t>
      </w:r>
    </w:p>
    <w:p w14:paraId="048BF11E" w14:textId="77777777" w:rsidR="000A615B" w:rsidRPr="00B54FF1" w:rsidRDefault="000A615B" w:rsidP="006B4909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description varchar(1500) NOT NULL,</w:t>
      </w:r>
    </w:p>
    <w:p w14:paraId="07ADCDFD" w14:textId="77777777" w:rsidR="000A615B" w:rsidRPr="00B54FF1" w:rsidRDefault="000A615B" w:rsidP="006B4909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production_country varchar(15) NOT NULL,</w:t>
      </w:r>
    </w:p>
    <w:p w14:paraId="31C41E54" w14:textId="77777777" w:rsidR="000A615B" w:rsidRPr="00B54FF1" w:rsidRDefault="000A615B" w:rsidP="006B4909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release_date date NOT NULL,</w:t>
      </w:r>
    </w:p>
    <w:p w14:paraId="4BCC57EE" w14:textId="77777777" w:rsidR="000A615B" w:rsidRPr="00B54FF1" w:rsidRDefault="000A615B" w:rsidP="006B4909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genre varchar(15) NOT NULL,</w:t>
      </w:r>
    </w:p>
    <w:p w14:paraId="79561003" w14:textId="77777777" w:rsidR="000A615B" w:rsidRPr="00B54FF1" w:rsidRDefault="000A615B" w:rsidP="006B4909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actors integer REFERENCES actors,</w:t>
      </w:r>
    </w:p>
    <w:p w14:paraId="75B13906" w14:textId="77777777" w:rsidR="000A615B" w:rsidRPr="00B54FF1" w:rsidRDefault="000A615B" w:rsidP="006B4909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producers integer REFERENCES producers,</w:t>
      </w:r>
    </w:p>
    <w:p w14:paraId="2AE597C9" w14:textId="77777777" w:rsidR="000A615B" w:rsidRPr="00B54FF1" w:rsidRDefault="000A615B" w:rsidP="006B4909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duration varchar(9) NOT NULL</w:t>
      </w:r>
    </w:p>
    <w:p w14:paraId="44FCD68E" w14:textId="77777777" w:rsidR="000A615B" w:rsidRPr="00B54FF1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);</w:t>
      </w:r>
    </w:p>
    <w:p w14:paraId="32BFEBF0" w14:textId="03BAB5D1" w:rsidR="000A615B" w:rsidRPr="00B54FF1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Таблица «Фильмы» представлена на рисунке 3</w:t>
      </w:r>
      <w:r w:rsidR="009D0EE1" w:rsidRPr="00B54FF1">
        <w:rPr>
          <w:rFonts w:ascii="Times New Roman" w:hAnsi="Times New Roman" w:cs="Times New Roman"/>
          <w:sz w:val="28"/>
          <w:szCs w:val="28"/>
        </w:rPr>
        <w:t>.2</w:t>
      </w:r>
      <w:r w:rsidRPr="00B54FF1">
        <w:rPr>
          <w:rFonts w:ascii="Times New Roman" w:hAnsi="Times New Roman" w:cs="Times New Roman"/>
          <w:sz w:val="28"/>
          <w:szCs w:val="28"/>
        </w:rPr>
        <w:t>.9.</w:t>
      </w:r>
    </w:p>
    <w:p w14:paraId="6FFF921A" w14:textId="53814A0C" w:rsidR="000A615B" w:rsidRPr="00B54FF1" w:rsidRDefault="001563E5" w:rsidP="001563E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681CA03" wp14:editId="40FE7CD9">
            <wp:extent cx="5940425" cy="2711450"/>
            <wp:effectExtent l="0" t="0" r="3175" b="0"/>
            <wp:docPr id="82915524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915524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1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A615B" w:rsidRPr="00B54FF1">
        <w:rPr>
          <w:rFonts w:ascii="Times New Roman" w:hAnsi="Times New Roman" w:cs="Times New Roman"/>
          <w:sz w:val="28"/>
          <w:szCs w:val="28"/>
        </w:rPr>
        <w:t>Рисунок 3</w:t>
      </w:r>
      <w:r w:rsidR="009D0EE1" w:rsidRPr="00B54FF1">
        <w:rPr>
          <w:rFonts w:ascii="Times New Roman" w:hAnsi="Times New Roman" w:cs="Times New Roman"/>
          <w:sz w:val="28"/>
          <w:szCs w:val="28"/>
        </w:rPr>
        <w:t>.2</w:t>
      </w:r>
      <w:r w:rsidR="000A615B" w:rsidRPr="00B54FF1">
        <w:rPr>
          <w:rFonts w:ascii="Times New Roman" w:hAnsi="Times New Roman" w:cs="Times New Roman"/>
          <w:sz w:val="28"/>
          <w:szCs w:val="28"/>
        </w:rPr>
        <w:t>.9 – Таблица «Фильмы»</w:t>
      </w:r>
    </w:p>
    <w:p w14:paraId="3A94D87F" w14:textId="1A79ABCB" w:rsidR="000A615B" w:rsidRPr="00B54FF1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7B424D16" w14:textId="5EEEE661" w:rsidR="000A615B" w:rsidRPr="00B54FF1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10)</w:t>
      </w:r>
      <w:r w:rsidRPr="00B54FF1">
        <w:rPr>
          <w:rFonts w:ascii="Times New Roman" w:hAnsi="Times New Roman" w:cs="Times New Roman"/>
          <w:sz w:val="28"/>
          <w:szCs w:val="28"/>
        </w:rPr>
        <w:tab/>
        <w:t>Билеты</w:t>
      </w:r>
    </w:p>
    <w:p w14:paraId="399433BD" w14:textId="77777777" w:rsidR="000A615B" w:rsidRPr="00B54FF1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B54FF1">
        <w:rPr>
          <w:rFonts w:ascii="Times New Roman" w:hAnsi="Times New Roman" w:cs="Times New Roman"/>
          <w:sz w:val="28"/>
          <w:szCs w:val="28"/>
        </w:rPr>
        <w:t>-запрос создания таблицы:</w:t>
      </w:r>
    </w:p>
    <w:p w14:paraId="05919F1F" w14:textId="77777777" w:rsidR="000A615B" w:rsidRPr="00B54FF1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CREATE TABLE tickets (</w:t>
      </w:r>
    </w:p>
    <w:p w14:paraId="3E922A59" w14:textId="77777777" w:rsidR="000A615B" w:rsidRPr="00B54FF1" w:rsidRDefault="000A615B" w:rsidP="006B4909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ticket_no integer PRIMARY KEY,</w:t>
      </w:r>
    </w:p>
    <w:p w14:paraId="086F7A1E" w14:textId="77777777" w:rsidR="000A615B" w:rsidRPr="00B54FF1" w:rsidRDefault="000A615B" w:rsidP="006B4909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film integer REFERENCES films,</w:t>
      </w:r>
    </w:p>
    <w:p w14:paraId="37AC85F3" w14:textId="77777777" w:rsidR="000A615B" w:rsidRPr="00B54FF1" w:rsidRDefault="000A615B" w:rsidP="006B4909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lastRenderedPageBreak/>
        <w:t>price integer REFERENCES prices,</w:t>
      </w:r>
    </w:p>
    <w:p w14:paraId="709B85D4" w14:textId="77777777" w:rsidR="000A615B" w:rsidRPr="00B54FF1" w:rsidRDefault="000A615B" w:rsidP="006B4909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session integer REFERENCES session_schedule,</w:t>
      </w:r>
    </w:p>
    <w:p w14:paraId="196A0BF5" w14:textId="77777777" w:rsidR="000A615B" w:rsidRPr="00B54FF1" w:rsidRDefault="000A615B" w:rsidP="006B4909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place integer REFERENCES report_card,</w:t>
      </w:r>
    </w:p>
    <w:p w14:paraId="5286E911" w14:textId="77777777" w:rsidR="006B4909" w:rsidRPr="00B54FF1" w:rsidRDefault="000A615B" w:rsidP="006B4909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preferential_category varchar(25) REFERENCES</w:t>
      </w:r>
    </w:p>
    <w:p w14:paraId="145965E3" w14:textId="598EB371" w:rsidR="000A615B" w:rsidRPr="00B54FF1" w:rsidRDefault="000A615B" w:rsidP="006B4909">
      <w:pPr>
        <w:spacing w:after="0" w:line="360" w:lineRule="auto"/>
        <w:ind w:left="127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preferential_categories,</w:t>
      </w:r>
    </w:p>
    <w:p w14:paraId="44A66B90" w14:textId="1934E1AB" w:rsidR="000A615B" w:rsidRPr="00B54FF1" w:rsidRDefault="000A615B" w:rsidP="006B4909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discount varchar(25) REFERENCES discounts</w:t>
      </w:r>
    </w:p>
    <w:p w14:paraId="3F7952B2" w14:textId="77777777" w:rsidR="000A615B" w:rsidRPr="00B54FF1" w:rsidRDefault="000A615B" w:rsidP="006B4909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);</w:t>
      </w:r>
    </w:p>
    <w:p w14:paraId="2C665945" w14:textId="5507CB85" w:rsidR="000A615B" w:rsidRPr="00B54FF1" w:rsidRDefault="000A615B" w:rsidP="004D04D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Таблица «Билеты» представлена на рисунке 3</w:t>
      </w:r>
      <w:r w:rsidR="009D0EE1" w:rsidRPr="00B54FF1">
        <w:rPr>
          <w:rFonts w:ascii="Times New Roman" w:hAnsi="Times New Roman" w:cs="Times New Roman"/>
          <w:sz w:val="28"/>
          <w:szCs w:val="28"/>
        </w:rPr>
        <w:t>.2</w:t>
      </w:r>
      <w:r w:rsidRPr="00B54FF1">
        <w:rPr>
          <w:rFonts w:ascii="Times New Roman" w:hAnsi="Times New Roman" w:cs="Times New Roman"/>
          <w:sz w:val="28"/>
          <w:szCs w:val="28"/>
        </w:rPr>
        <w:t>.10.</w:t>
      </w:r>
    </w:p>
    <w:p w14:paraId="0A1A8E0E" w14:textId="77777777" w:rsidR="00B33C5A" w:rsidRPr="00B54FF1" w:rsidRDefault="00B33C5A" w:rsidP="00B33C5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D69145E" wp14:editId="4B4C5B7D">
            <wp:extent cx="4777740" cy="1877211"/>
            <wp:effectExtent l="0" t="0" r="3810" b="8890"/>
            <wp:docPr id="144874927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8749274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785755" cy="1880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B1339A" w14:textId="4CF677B6" w:rsidR="000A615B" w:rsidRPr="00B54FF1" w:rsidRDefault="000A615B" w:rsidP="00B33C5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Рисунок 3</w:t>
      </w:r>
      <w:r w:rsidR="009D0EE1" w:rsidRPr="00B54FF1">
        <w:rPr>
          <w:rFonts w:ascii="Times New Roman" w:hAnsi="Times New Roman" w:cs="Times New Roman"/>
          <w:sz w:val="28"/>
          <w:szCs w:val="28"/>
        </w:rPr>
        <w:t>.2</w:t>
      </w:r>
      <w:r w:rsidRPr="00B54FF1">
        <w:rPr>
          <w:rFonts w:ascii="Times New Roman" w:hAnsi="Times New Roman" w:cs="Times New Roman"/>
          <w:sz w:val="28"/>
          <w:szCs w:val="28"/>
        </w:rPr>
        <w:t>.10 – Таблица «Билеты»</w:t>
      </w:r>
    </w:p>
    <w:p w14:paraId="2494C913" w14:textId="77777777" w:rsidR="000A615B" w:rsidRPr="00B54FF1" w:rsidRDefault="000A615B" w:rsidP="000A615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FDB5ED5" w14:textId="226F3266" w:rsidR="00B744F9" w:rsidRPr="00B54FF1" w:rsidRDefault="00B744F9" w:rsidP="00357219">
      <w:pPr>
        <w:pStyle w:val="2"/>
        <w:spacing w:before="0" w:line="360" w:lineRule="auto"/>
        <w:ind w:firstLine="851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4" w:name="_Toc135702657"/>
      <w:r w:rsidRPr="00B54FF1">
        <w:rPr>
          <w:rFonts w:ascii="Times New Roman" w:hAnsi="Times New Roman" w:cs="Times New Roman"/>
          <w:b/>
          <w:bCs/>
          <w:color w:val="auto"/>
          <w:sz w:val="28"/>
          <w:szCs w:val="28"/>
        </w:rPr>
        <w:t>3.3. Разработка представлений</w:t>
      </w:r>
      <w:r w:rsidR="00357219" w:rsidRPr="00B54FF1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, </w:t>
      </w:r>
      <w:r w:rsidRPr="00B54FF1">
        <w:rPr>
          <w:rFonts w:ascii="Times New Roman" w:hAnsi="Times New Roman" w:cs="Times New Roman"/>
          <w:b/>
          <w:bCs/>
          <w:color w:val="auto"/>
          <w:sz w:val="28"/>
          <w:szCs w:val="28"/>
        </w:rPr>
        <w:t>форм</w:t>
      </w:r>
      <w:r w:rsidR="00357219" w:rsidRPr="00B54FF1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, </w:t>
      </w:r>
      <w:r w:rsidRPr="00B54FF1">
        <w:rPr>
          <w:rFonts w:ascii="Times New Roman" w:hAnsi="Times New Roman" w:cs="Times New Roman"/>
          <w:b/>
          <w:bCs/>
          <w:color w:val="auto"/>
          <w:sz w:val="28"/>
          <w:szCs w:val="28"/>
        </w:rPr>
        <w:t>отчетов</w:t>
      </w:r>
      <w:bookmarkEnd w:id="24"/>
    </w:p>
    <w:p w14:paraId="282D75A1" w14:textId="3CEF3CD1" w:rsidR="002E7473" w:rsidRPr="00B54FF1" w:rsidRDefault="002E7473" w:rsidP="002E747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Создадим несколько представлений, которые в дальнейшем будут использоваться при разработке отчетов</w:t>
      </w:r>
      <w:r w:rsidR="0072363C" w:rsidRPr="00B54FF1">
        <w:rPr>
          <w:rFonts w:ascii="Times New Roman" w:hAnsi="Times New Roman" w:cs="Times New Roman"/>
          <w:sz w:val="28"/>
          <w:szCs w:val="28"/>
        </w:rPr>
        <w:t>.</w:t>
      </w:r>
    </w:p>
    <w:p w14:paraId="73067B2D" w14:textId="77777777" w:rsidR="002E7473" w:rsidRPr="00B54FF1" w:rsidRDefault="002E7473" w:rsidP="002E747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Первое представление показывает информацию о названии, жанре, стране и дате выпуска, длительности фильмов, на которые ходят студенты.</w:t>
      </w:r>
    </w:p>
    <w:p w14:paraId="5AB05772" w14:textId="778C8E2B" w:rsidR="002E7473" w:rsidRPr="00B54FF1" w:rsidRDefault="002E7473" w:rsidP="002E747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CREATE OR REP</w:t>
      </w:r>
      <w:r w:rsidR="0072363C"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LACE VIEW movie_student_example1 AS</w:t>
      </w:r>
    </w:p>
    <w:p w14:paraId="6966D3BD" w14:textId="77777777" w:rsidR="002E7473" w:rsidRPr="00B54FF1" w:rsidRDefault="002E7473" w:rsidP="002E747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ab/>
        <w:t xml:space="preserve">SELECT DISTINCT ON (title) title, genre, production_country, </w:t>
      </w:r>
    </w:p>
    <w:p w14:paraId="3A17920C" w14:textId="18A768A9" w:rsidR="002E7473" w:rsidRPr="00B54FF1" w:rsidRDefault="002E7473" w:rsidP="002E7473">
      <w:pPr>
        <w:spacing w:after="0" w:line="360" w:lineRule="auto"/>
        <w:ind w:left="127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release_date, duration</w:t>
      </w:r>
    </w:p>
    <w:p w14:paraId="354AA3D6" w14:textId="77777777" w:rsidR="002E7473" w:rsidRPr="00B54FF1" w:rsidRDefault="002E7473" w:rsidP="002E747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ab/>
        <w:t>FROM films, tickets</w:t>
      </w:r>
    </w:p>
    <w:p w14:paraId="31897FDC" w14:textId="77777777" w:rsidR="002E7473" w:rsidRPr="00B54FF1" w:rsidRDefault="002E7473" w:rsidP="002E747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ab/>
        <w:t xml:space="preserve">WHERE tickets.film=films.film_ID AND </w:t>
      </w:r>
    </w:p>
    <w:p w14:paraId="0B7C1B8B" w14:textId="28D5EA47" w:rsidR="002E7473" w:rsidRPr="00B54FF1" w:rsidRDefault="002E7473" w:rsidP="002E7473">
      <w:pPr>
        <w:spacing w:after="0" w:line="360" w:lineRule="auto"/>
        <w:ind w:left="1981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tickets.preferential_category=’</w:t>
      </w:r>
      <w:r w:rsidRPr="00B54FF1">
        <w:rPr>
          <w:rFonts w:ascii="Times New Roman" w:hAnsi="Times New Roman" w:cs="Times New Roman"/>
          <w:sz w:val="28"/>
          <w:szCs w:val="28"/>
        </w:rPr>
        <w:t>Студент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’</w:t>
      </w:r>
    </w:p>
    <w:p w14:paraId="13C4A13A" w14:textId="6CB59ABD" w:rsidR="003258A5" w:rsidRPr="00B54FF1" w:rsidRDefault="002E7473" w:rsidP="002E7473">
      <w:pPr>
        <w:spacing w:after="0" w:line="360" w:lineRule="auto"/>
        <w:ind w:left="1130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 ORDER BY title;</w:t>
      </w:r>
    </w:p>
    <w:p w14:paraId="6569C98E" w14:textId="0FC84272" w:rsidR="00C00B88" w:rsidRPr="00B54FF1" w:rsidRDefault="005954A5" w:rsidP="00C00B8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 xml:space="preserve">Представление </w:t>
      </w:r>
      <w:r w:rsidR="00737128" w:rsidRPr="00B54FF1">
        <w:rPr>
          <w:rFonts w:ascii="Times New Roman" w:hAnsi="Times New Roman" w:cs="Times New Roman"/>
          <w:sz w:val="28"/>
          <w:szCs w:val="28"/>
          <w:lang w:val="en-US"/>
        </w:rPr>
        <w:t>movie</w:t>
      </w:r>
      <w:r w:rsidR="00737128" w:rsidRPr="00B54FF1">
        <w:rPr>
          <w:rFonts w:ascii="Times New Roman" w:hAnsi="Times New Roman" w:cs="Times New Roman"/>
          <w:sz w:val="28"/>
          <w:szCs w:val="28"/>
        </w:rPr>
        <w:t>_</w:t>
      </w:r>
      <w:r w:rsidR="00737128" w:rsidRPr="00B54FF1">
        <w:rPr>
          <w:rFonts w:ascii="Times New Roman" w:hAnsi="Times New Roman" w:cs="Times New Roman"/>
          <w:sz w:val="28"/>
          <w:szCs w:val="28"/>
          <w:lang w:val="en-US"/>
        </w:rPr>
        <w:t>student</w:t>
      </w:r>
      <w:r w:rsidR="00737128" w:rsidRPr="00B54FF1">
        <w:rPr>
          <w:rFonts w:ascii="Times New Roman" w:hAnsi="Times New Roman" w:cs="Times New Roman"/>
          <w:sz w:val="28"/>
          <w:szCs w:val="28"/>
        </w:rPr>
        <w:t xml:space="preserve"> </w:t>
      </w:r>
      <w:r w:rsidR="00AE3C3E" w:rsidRPr="00B54FF1">
        <w:rPr>
          <w:rFonts w:ascii="Times New Roman" w:hAnsi="Times New Roman" w:cs="Times New Roman"/>
          <w:sz w:val="28"/>
          <w:szCs w:val="28"/>
        </w:rPr>
        <w:t>показано</w:t>
      </w:r>
      <w:r w:rsidR="00737128" w:rsidRPr="00B54FF1">
        <w:rPr>
          <w:rFonts w:ascii="Times New Roman" w:hAnsi="Times New Roman" w:cs="Times New Roman"/>
          <w:sz w:val="28"/>
          <w:szCs w:val="28"/>
        </w:rPr>
        <w:t xml:space="preserve"> на рисунке 3.</w:t>
      </w:r>
      <w:r w:rsidR="00527D0A" w:rsidRPr="00B54FF1">
        <w:rPr>
          <w:rFonts w:ascii="Times New Roman" w:hAnsi="Times New Roman" w:cs="Times New Roman"/>
          <w:sz w:val="28"/>
          <w:szCs w:val="28"/>
        </w:rPr>
        <w:t>3.</w:t>
      </w:r>
      <w:r w:rsidR="00737128" w:rsidRPr="00B54FF1">
        <w:rPr>
          <w:rFonts w:ascii="Times New Roman" w:hAnsi="Times New Roman" w:cs="Times New Roman"/>
          <w:sz w:val="28"/>
          <w:szCs w:val="28"/>
        </w:rPr>
        <w:t>1.</w:t>
      </w:r>
    </w:p>
    <w:p w14:paraId="6A242EB4" w14:textId="611D6F9B" w:rsidR="00737128" w:rsidRPr="00B54FF1" w:rsidRDefault="00755576" w:rsidP="0075557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14F66C6" wp14:editId="1E268F20">
            <wp:extent cx="5896798" cy="724001"/>
            <wp:effectExtent l="0" t="0" r="8890" b="0"/>
            <wp:docPr id="29166713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166713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896798" cy="7240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245E54" w14:textId="4AC2D3C0" w:rsidR="00755576" w:rsidRPr="00B54FF1" w:rsidRDefault="00755576" w:rsidP="0075557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Рисунок 3.</w:t>
      </w:r>
      <w:r w:rsidR="00527D0A" w:rsidRPr="00B54FF1">
        <w:rPr>
          <w:rFonts w:ascii="Times New Roman" w:hAnsi="Times New Roman" w:cs="Times New Roman"/>
          <w:sz w:val="28"/>
          <w:szCs w:val="28"/>
        </w:rPr>
        <w:t>3.</w:t>
      </w:r>
      <w:r w:rsidRPr="00B54FF1">
        <w:rPr>
          <w:rFonts w:ascii="Times New Roman" w:hAnsi="Times New Roman" w:cs="Times New Roman"/>
          <w:sz w:val="28"/>
          <w:szCs w:val="28"/>
        </w:rPr>
        <w:t xml:space="preserve">1 – </w:t>
      </w:r>
      <w:r w:rsidR="005954A5" w:rsidRPr="00B54FF1">
        <w:rPr>
          <w:rFonts w:ascii="Times New Roman" w:hAnsi="Times New Roman" w:cs="Times New Roman"/>
          <w:sz w:val="28"/>
          <w:szCs w:val="28"/>
        </w:rPr>
        <w:t xml:space="preserve">Представление 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movie</w:t>
      </w:r>
      <w:r w:rsidRPr="00B54FF1">
        <w:rPr>
          <w:rFonts w:ascii="Times New Roman" w:hAnsi="Times New Roman" w:cs="Times New Roman"/>
          <w:sz w:val="28"/>
          <w:szCs w:val="28"/>
        </w:rPr>
        <w:t>_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student</w:t>
      </w:r>
    </w:p>
    <w:p w14:paraId="7D3F2C98" w14:textId="77777777" w:rsidR="00755576" w:rsidRPr="00B54FF1" w:rsidRDefault="00755576" w:rsidP="0075557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1902A2B5" w14:textId="77777777" w:rsidR="00AE3C3E" w:rsidRPr="00B54FF1" w:rsidRDefault="00AE3C3E" w:rsidP="00AE3C3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Второе представление показывает информацию о количестве посетителях, купивших или забронировавших место на фильм Интерстеллар.</w:t>
      </w:r>
    </w:p>
    <w:p w14:paraId="1528C9B5" w14:textId="77777777" w:rsidR="00AE3C3E" w:rsidRPr="00B54FF1" w:rsidRDefault="00AE3C3E" w:rsidP="00AE3C3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CREATE OR REPLACE VIEW count_customers_on_Interstellar AS</w:t>
      </w:r>
    </w:p>
    <w:p w14:paraId="58CED0F6" w14:textId="77777777" w:rsidR="00AE3C3E" w:rsidRPr="00B54FF1" w:rsidRDefault="00AE3C3E" w:rsidP="00AE3C3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ab/>
        <w:t>SELECT COUNT(place_ID)</w:t>
      </w:r>
    </w:p>
    <w:p w14:paraId="11334DA7" w14:textId="67DC2915" w:rsidR="00AE3C3E" w:rsidRPr="00B54FF1" w:rsidRDefault="00AE3C3E" w:rsidP="00AE3C3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ab/>
        <w:t>FROM report_card, session_schedule</w:t>
      </w:r>
    </w:p>
    <w:p w14:paraId="0F112F92" w14:textId="0420F927" w:rsidR="00755576" w:rsidRPr="00B54FF1" w:rsidRDefault="00AE3C3E" w:rsidP="00AE3C3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ab/>
        <w:t>WHERE session_schedule.film = ’Интерстеллар’ AND session_schedule.hall = report_card.hall AND (report_card.status=’Занято’ OR report_card.status=’Забронировано’);</w:t>
      </w:r>
    </w:p>
    <w:p w14:paraId="2D40929E" w14:textId="5CFBC61F" w:rsidR="00755576" w:rsidRPr="00B54FF1" w:rsidRDefault="005954A5" w:rsidP="0075557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 xml:space="preserve">Представление </w:t>
      </w:r>
      <w:r w:rsidR="00AE3C3E" w:rsidRPr="00B54FF1">
        <w:rPr>
          <w:rFonts w:ascii="Times New Roman" w:hAnsi="Times New Roman" w:cs="Times New Roman"/>
          <w:sz w:val="28"/>
          <w:szCs w:val="28"/>
          <w:lang w:val="en-US"/>
        </w:rPr>
        <w:t>count</w:t>
      </w:r>
      <w:r w:rsidR="00AE3C3E" w:rsidRPr="00B54FF1">
        <w:rPr>
          <w:rFonts w:ascii="Times New Roman" w:hAnsi="Times New Roman" w:cs="Times New Roman"/>
          <w:sz w:val="28"/>
          <w:szCs w:val="28"/>
        </w:rPr>
        <w:t>_</w:t>
      </w:r>
      <w:r w:rsidR="00AE3C3E" w:rsidRPr="00B54FF1">
        <w:rPr>
          <w:rFonts w:ascii="Times New Roman" w:hAnsi="Times New Roman" w:cs="Times New Roman"/>
          <w:sz w:val="28"/>
          <w:szCs w:val="28"/>
          <w:lang w:val="en-US"/>
        </w:rPr>
        <w:t>customers</w:t>
      </w:r>
      <w:r w:rsidR="00AE3C3E" w:rsidRPr="00B54FF1">
        <w:rPr>
          <w:rFonts w:ascii="Times New Roman" w:hAnsi="Times New Roman" w:cs="Times New Roman"/>
          <w:sz w:val="28"/>
          <w:szCs w:val="28"/>
        </w:rPr>
        <w:t>_</w:t>
      </w:r>
      <w:r w:rsidR="00AE3C3E" w:rsidRPr="00B54FF1">
        <w:rPr>
          <w:rFonts w:ascii="Times New Roman" w:hAnsi="Times New Roman" w:cs="Times New Roman"/>
          <w:sz w:val="28"/>
          <w:szCs w:val="28"/>
          <w:lang w:val="en-US"/>
        </w:rPr>
        <w:t>on</w:t>
      </w:r>
      <w:r w:rsidR="00AE3C3E" w:rsidRPr="00B54FF1">
        <w:rPr>
          <w:rFonts w:ascii="Times New Roman" w:hAnsi="Times New Roman" w:cs="Times New Roman"/>
          <w:sz w:val="28"/>
          <w:szCs w:val="28"/>
        </w:rPr>
        <w:t>_</w:t>
      </w:r>
      <w:r w:rsidR="00AE3C3E" w:rsidRPr="00B54FF1">
        <w:rPr>
          <w:rFonts w:ascii="Times New Roman" w:hAnsi="Times New Roman" w:cs="Times New Roman"/>
          <w:sz w:val="28"/>
          <w:szCs w:val="28"/>
          <w:lang w:val="en-US"/>
        </w:rPr>
        <w:t>Interstellar</w:t>
      </w:r>
      <w:r w:rsidR="00AE3C3E" w:rsidRPr="00B54FF1">
        <w:rPr>
          <w:rFonts w:ascii="Times New Roman" w:hAnsi="Times New Roman" w:cs="Times New Roman"/>
          <w:sz w:val="28"/>
          <w:szCs w:val="28"/>
        </w:rPr>
        <w:t xml:space="preserve"> показано на рисунке 3.</w:t>
      </w:r>
      <w:r w:rsidR="00527D0A" w:rsidRPr="00B54FF1">
        <w:rPr>
          <w:rFonts w:ascii="Times New Roman" w:hAnsi="Times New Roman" w:cs="Times New Roman"/>
          <w:sz w:val="28"/>
          <w:szCs w:val="28"/>
        </w:rPr>
        <w:t>3.</w:t>
      </w:r>
      <w:r w:rsidR="00AE3C3E" w:rsidRPr="00B54FF1">
        <w:rPr>
          <w:rFonts w:ascii="Times New Roman" w:hAnsi="Times New Roman" w:cs="Times New Roman"/>
          <w:sz w:val="28"/>
          <w:szCs w:val="28"/>
        </w:rPr>
        <w:t>2</w:t>
      </w:r>
    </w:p>
    <w:p w14:paraId="2D55BE9F" w14:textId="70FE9E65" w:rsidR="00755576" w:rsidRPr="00B54FF1" w:rsidRDefault="00EE76B3" w:rsidP="00AE3C3E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730F7602" wp14:editId="332F2B88">
            <wp:extent cx="647790" cy="504895"/>
            <wp:effectExtent l="0" t="0" r="0" b="9525"/>
            <wp:docPr id="101904903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9049034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47790" cy="504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5726BC" w14:textId="3CFA076B" w:rsidR="00EE76B3" w:rsidRPr="00B54FF1" w:rsidRDefault="00EE76B3" w:rsidP="00AE3C3E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</w:rPr>
        <w:t>Рисунок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3.</w:t>
      </w:r>
      <w:r w:rsidR="00527D0A" w:rsidRPr="00B54FF1">
        <w:rPr>
          <w:rFonts w:ascii="Times New Roman" w:hAnsi="Times New Roman" w:cs="Times New Roman"/>
          <w:sz w:val="28"/>
          <w:szCs w:val="28"/>
          <w:lang w:val="en-US"/>
        </w:rPr>
        <w:t>3.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2 – </w:t>
      </w:r>
      <w:r w:rsidR="005954A5" w:rsidRPr="00B54FF1">
        <w:rPr>
          <w:rFonts w:ascii="Times New Roman" w:hAnsi="Times New Roman" w:cs="Times New Roman"/>
          <w:sz w:val="28"/>
          <w:szCs w:val="28"/>
        </w:rPr>
        <w:t>Представление</w:t>
      </w:r>
      <w:r w:rsidR="005954A5"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count_customers_on_Interstellar</w:t>
      </w:r>
    </w:p>
    <w:p w14:paraId="25C266B7" w14:textId="77777777" w:rsidR="00755576" w:rsidRPr="00B54FF1" w:rsidRDefault="00755576" w:rsidP="0075557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3195B76E" w14:textId="77777777" w:rsidR="00EC52F7" w:rsidRPr="00B54FF1" w:rsidRDefault="00EC52F7" w:rsidP="00EC52F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Третье представление показывает информацию о посещениях клиентов (фильм, стоимость, скидка, льготы) с итоговой стоимостью выше 300 рублей.</w:t>
      </w:r>
    </w:p>
    <w:p w14:paraId="57AAB693" w14:textId="77777777" w:rsidR="00EC52F7" w:rsidRPr="00B54FF1" w:rsidRDefault="00EC52F7" w:rsidP="00EC52F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7"/>
          <w:szCs w:val="27"/>
          <w:lang w:val="en-US"/>
        </w:rPr>
      </w:pPr>
      <w:r w:rsidRPr="00B54FF1">
        <w:rPr>
          <w:rFonts w:ascii="Times New Roman" w:hAnsi="Times New Roman" w:cs="Times New Roman"/>
          <w:sz w:val="27"/>
          <w:szCs w:val="27"/>
          <w:lang w:val="en-US"/>
        </w:rPr>
        <w:t>CREATE OR REPLACE VIEW prices_more_300 AS</w:t>
      </w:r>
    </w:p>
    <w:p w14:paraId="4B2B0768" w14:textId="000FD77C" w:rsidR="00EC52F7" w:rsidRPr="00B54FF1" w:rsidRDefault="00EC52F7" w:rsidP="00EC52F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7"/>
          <w:szCs w:val="27"/>
          <w:lang w:val="en-US"/>
        </w:rPr>
      </w:pPr>
      <w:r w:rsidRPr="00B54FF1">
        <w:rPr>
          <w:rFonts w:ascii="Times New Roman" w:hAnsi="Times New Roman" w:cs="Times New Roman"/>
          <w:sz w:val="27"/>
          <w:szCs w:val="27"/>
          <w:lang w:val="en-US"/>
        </w:rPr>
        <w:tab/>
        <w:t>SELECT title, prices.price * (preferential_categories.price + discounts.summa)*0.01 AS price, preferential_categories.name AS preferential_category, discounts.discount_name AS discount</w:t>
      </w:r>
    </w:p>
    <w:p w14:paraId="4CC81119" w14:textId="77777777" w:rsidR="00EC52F7" w:rsidRPr="00B54FF1" w:rsidRDefault="00EC52F7" w:rsidP="00EC52F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7"/>
          <w:szCs w:val="27"/>
          <w:lang w:val="en-US"/>
        </w:rPr>
      </w:pPr>
      <w:r w:rsidRPr="00B54FF1">
        <w:rPr>
          <w:rFonts w:ascii="Times New Roman" w:hAnsi="Times New Roman" w:cs="Times New Roman"/>
          <w:sz w:val="27"/>
          <w:szCs w:val="27"/>
          <w:lang w:val="en-US"/>
        </w:rPr>
        <w:tab/>
      </w:r>
      <w:r w:rsidRPr="00B54FF1">
        <w:rPr>
          <w:rFonts w:ascii="Times New Roman" w:hAnsi="Times New Roman" w:cs="Times New Roman"/>
          <w:sz w:val="27"/>
          <w:szCs w:val="27"/>
          <w:lang w:val="en-US"/>
        </w:rPr>
        <w:tab/>
        <w:t>FROM tickets, preferential_categories, discounts, films, prices</w:t>
      </w:r>
    </w:p>
    <w:p w14:paraId="030A13A3" w14:textId="3BC106D6" w:rsidR="00755576" w:rsidRPr="00B54FF1" w:rsidRDefault="00EC52F7" w:rsidP="003E29E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7"/>
          <w:szCs w:val="27"/>
          <w:lang w:val="en-US"/>
        </w:rPr>
      </w:pPr>
      <w:r w:rsidRPr="00B54FF1">
        <w:rPr>
          <w:rFonts w:ascii="Times New Roman" w:hAnsi="Times New Roman" w:cs="Times New Roman"/>
          <w:sz w:val="27"/>
          <w:szCs w:val="27"/>
          <w:lang w:val="en-US"/>
        </w:rPr>
        <w:tab/>
      </w:r>
      <w:r w:rsidRPr="00B54FF1">
        <w:rPr>
          <w:rFonts w:ascii="Times New Roman" w:hAnsi="Times New Roman" w:cs="Times New Roman"/>
          <w:sz w:val="27"/>
          <w:szCs w:val="27"/>
          <w:lang w:val="en-US"/>
        </w:rPr>
        <w:tab/>
        <w:t>WHERE tickets.preferential_category = preferential_categories.name AND tickets.discount = discounts.discount_name AND tickets.film = films.film_ID AND (prices.price * (preferential_categories.price + discounts.summa) * 0.01) &gt; 300;</w:t>
      </w:r>
    </w:p>
    <w:p w14:paraId="18420BA6" w14:textId="066FA857" w:rsidR="00755576" w:rsidRPr="00B54FF1" w:rsidRDefault="005954A5" w:rsidP="004D2DB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lastRenderedPageBreak/>
        <w:t xml:space="preserve">Представление </w:t>
      </w:r>
      <w:r w:rsidR="004D2DB9" w:rsidRPr="00B54FF1">
        <w:rPr>
          <w:rFonts w:ascii="Times New Roman" w:hAnsi="Times New Roman" w:cs="Times New Roman"/>
          <w:sz w:val="28"/>
          <w:szCs w:val="28"/>
        </w:rPr>
        <w:t>prices_more_300 показано на рисунке 3.</w:t>
      </w:r>
      <w:r w:rsidR="00527D0A" w:rsidRPr="00B54FF1">
        <w:rPr>
          <w:rFonts w:ascii="Times New Roman" w:hAnsi="Times New Roman" w:cs="Times New Roman"/>
          <w:sz w:val="28"/>
          <w:szCs w:val="28"/>
        </w:rPr>
        <w:t>3.</w:t>
      </w:r>
      <w:r w:rsidR="004D2DB9" w:rsidRPr="00B54FF1">
        <w:rPr>
          <w:rFonts w:ascii="Times New Roman" w:hAnsi="Times New Roman" w:cs="Times New Roman"/>
          <w:sz w:val="28"/>
          <w:szCs w:val="28"/>
        </w:rPr>
        <w:t>3.</w:t>
      </w:r>
    </w:p>
    <w:p w14:paraId="3AB702D1" w14:textId="560C3560" w:rsidR="00755576" w:rsidRPr="00B54FF1" w:rsidRDefault="008E3924" w:rsidP="003E29E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2D6893BF" wp14:editId="058A2EDC">
            <wp:extent cx="3938558" cy="3878580"/>
            <wp:effectExtent l="0" t="0" r="5080" b="7620"/>
            <wp:docPr id="81885238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8852382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941923" cy="38818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17EBFD" w14:textId="511AA975" w:rsidR="008E3924" w:rsidRPr="00B54FF1" w:rsidRDefault="008E3924" w:rsidP="003E29E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Рисунок 3.</w:t>
      </w:r>
      <w:r w:rsidR="00527D0A" w:rsidRPr="00B54FF1">
        <w:rPr>
          <w:rFonts w:ascii="Times New Roman" w:hAnsi="Times New Roman" w:cs="Times New Roman"/>
          <w:sz w:val="28"/>
          <w:szCs w:val="28"/>
        </w:rPr>
        <w:t>3.</w:t>
      </w:r>
      <w:r w:rsidRPr="00B54FF1">
        <w:rPr>
          <w:rFonts w:ascii="Times New Roman" w:hAnsi="Times New Roman" w:cs="Times New Roman"/>
          <w:sz w:val="28"/>
          <w:szCs w:val="28"/>
        </w:rPr>
        <w:t xml:space="preserve">3 – </w:t>
      </w:r>
      <w:r w:rsidR="005954A5" w:rsidRPr="00B54FF1">
        <w:rPr>
          <w:rFonts w:ascii="Times New Roman" w:hAnsi="Times New Roman" w:cs="Times New Roman"/>
          <w:sz w:val="28"/>
          <w:szCs w:val="28"/>
        </w:rPr>
        <w:t>Представление</w:t>
      </w:r>
      <w:r w:rsidRPr="00B54FF1">
        <w:rPr>
          <w:rFonts w:ascii="Times New Roman" w:hAnsi="Times New Roman" w:cs="Times New Roman"/>
          <w:sz w:val="28"/>
          <w:szCs w:val="28"/>
        </w:rPr>
        <w:t xml:space="preserve"> prices_more_300</w:t>
      </w:r>
    </w:p>
    <w:p w14:paraId="3CB7F58E" w14:textId="77777777" w:rsidR="00755576" w:rsidRPr="00B54FF1" w:rsidRDefault="00755576" w:rsidP="0075557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07747526" w14:textId="54216E62" w:rsidR="00584B7C" w:rsidRPr="00B54FF1" w:rsidRDefault="00CF1295" w:rsidP="00824D2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Далее перейдем к просмотру форм.</w:t>
      </w:r>
    </w:p>
    <w:p w14:paraId="43ADC457" w14:textId="6BE5DA04" w:rsidR="00EB2CAC" w:rsidRPr="00B54FF1" w:rsidRDefault="008256FE" w:rsidP="00824D2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 xml:space="preserve">Форма </w:t>
      </w:r>
      <w:r w:rsidR="00EB2CAC" w:rsidRPr="00B54FF1">
        <w:rPr>
          <w:rFonts w:ascii="Times New Roman" w:hAnsi="Times New Roman" w:cs="Times New Roman"/>
          <w:sz w:val="28"/>
          <w:szCs w:val="28"/>
        </w:rPr>
        <w:t>Билеты</w:t>
      </w:r>
      <w:r w:rsidRPr="00B54FF1">
        <w:rPr>
          <w:rFonts w:ascii="Times New Roman" w:hAnsi="Times New Roman" w:cs="Times New Roman"/>
          <w:sz w:val="28"/>
          <w:szCs w:val="28"/>
        </w:rPr>
        <w:t xml:space="preserve"> представлена на рисунке 3.3.4.</w:t>
      </w:r>
    </w:p>
    <w:p w14:paraId="3D654D64" w14:textId="58EAE0D7" w:rsidR="005750E8" w:rsidRPr="00B54FF1" w:rsidRDefault="005750E8" w:rsidP="005750E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5C08F04" wp14:editId="73501E70">
            <wp:extent cx="5940425" cy="1593215"/>
            <wp:effectExtent l="0" t="0" r="3175" b="6985"/>
            <wp:docPr id="14868040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68040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93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B1BB1B" w14:textId="1F49F0DD" w:rsidR="005750E8" w:rsidRPr="00B54FF1" w:rsidRDefault="005750E8" w:rsidP="005750E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Рисунок 3.3.4 – Форма Билеты</w:t>
      </w:r>
    </w:p>
    <w:p w14:paraId="6402D275" w14:textId="77777777" w:rsidR="00F17E25" w:rsidRPr="00303B27" w:rsidRDefault="00F17E25" w:rsidP="005750E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3C11A55" w14:textId="0299FEED" w:rsidR="008256FE" w:rsidRPr="00B54FF1" w:rsidRDefault="008256FE" w:rsidP="008256F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Форма Фильмы представлена на рисунке 3.3.</w:t>
      </w:r>
      <w:r w:rsidR="003B73D8" w:rsidRPr="00B54FF1">
        <w:rPr>
          <w:rFonts w:ascii="Times New Roman" w:hAnsi="Times New Roman" w:cs="Times New Roman"/>
          <w:sz w:val="28"/>
          <w:szCs w:val="28"/>
        </w:rPr>
        <w:t>5</w:t>
      </w:r>
      <w:r w:rsidRPr="00B54FF1">
        <w:rPr>
          <w:rFonts w:ascii="Times New Roman" w:hAnsi="Times New Roman" w:cs="Times New Roman"/>
          <w:sz w:val="28"/>
          <w:szCs w:val="28"/>
        </w:rPr>
        <w:t>.</w:t>
      </w:r>
    </w:p>
    <w:p w14:paraId="1717B538" w14:textId="4EF3F2C8" w:rsidR="001A63DF" w:rsidRPr="00B54FF1" w:rsidRDefault="001A63DF" w:rsidP="001A63D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7FB5D54B" wp14:editId="3A2A0C5B">
            <wp:extent cx="5940425" cy="2597150"/>
            <wp:effectExtent l="0" t="0" r="3175" b="0"/>
            <wp:docPr id="45070644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0706442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97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7E41ED" w14:textId="052C802B" w:rsidR="001A63DF" w:rsidRPr="00B54FF1" w:rsidRDefault="001A63DF" w:rsidP="001A63D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Рисунок 3.3.</w:t>
      </w:r>
      <w:r w:rsidRPr="00303B27">
        <w:rPr>
          <w:rFonts w:ascii="Times New Roman" w:hAnsi="Times New Roman" w:cs="Times New Roman"/>
          <w:sz w:val="28"/>
          <w:szCs w:val="28"/>
        </w:rPr>
        <w:t>5</w:t>
      </w:r>
      <w:r w:rsidRPr="00B54FF1">
        <w:rPr>
          <w:rFonts w:ascii="Times New Roman" w:hAnsi="Times New Roman" w:cs="Times New Roman"/>
          <w:sz w:val="28"/>
          <w:szCs w:val="28"/>
        </w:rPr>
        <w:t xml:space="preserve"> – Форма Фильмы</w:t>
      </w:r>
    </w:p>
    <w:p w14:paraId="49C451AD" w14:textId="77777777" w:rsidR="001A63DF" w:rsidRPr="00B54FF1" w:rsidRDefault="001A63DF" w:rsidP="001A63D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A773AF5" w14:textId="5E9320DB" w:rsidR="008256FE" w:rsidRPr="00B54FF1" w:rsidRDefault="008256FE" w:rsidP="008256F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Форма Актеры представлена на рисунке 3.3.</w:t>
      </w:r>
      <w:r w:rsidR="003B73D8" w:rsidRPr="00B54FF1">
        <w:rPr>
          <w:rFonts w:ascii="Times New Roman" w:hAnsi="Times New Roman" w:cs="Times New Roman"/>
          <w:sz w:val="28"/>
          <w:szCs w:val="28"/>
        </w:rPr>
        <w:t>6</w:t>
      </w:r>
      <w:r w:rsidRPr="00B54FF1">
        <w:rPr>
          <w:rFonts w:ascii="Times New Roman" w:hAnsi="Times New Roman" w:cs="Times New Roman"/>
          <w:sz w:val="28"/>
          <w:szCs w:val="28"/>
        </w:rPr>
        <w:t>.</w:t>
      </w:r>
    </w:p>
    <w:p w14:paraId="344C723C" w14:textId="4EF19DEE" w:rsidR="001A63DF" w:rsidRPr="00B54FF1" w:rsidRDefault="00D212A2" w:rsidP="0015218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6448D3A" wp14:editId="3E94FEE5">
            <wp:extent cx="3747654" cy="1930183"/>
            <wp:effectExtent l="0" t="0" r="5715" b="0"/>
            <wp:docPr id="91718021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7180216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761372" cy="19372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0BC395" w14:textId="6086470F" w:rsidR="003E223C" w:rsidRPr="00B54FF1" w:rsidRDefault="003E223C" w:rsidP="003E223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Рисунок 3.3.</w:t>
      </w:r>
      <w:r w:rsidRPr="00303B27">
        <w:rPr>
          <w:rFonts w:ascii="Times New Roman" w:hAnsi="Times New Roman" w:cs="Times New Roman"/>
          <w:sz w:val="28"/>
          <w:szCs w:val="28"/>
        </w:rPr>
        <w:t>6</w:t>
      </w:r>
      <w:r w:rsidRPr="00B54FF1">
        <w:rPr>
          <w:rFonts w:ascii="Times New Roman" w:hAnsi="Times New Roman" w:cs="Times New Roman"/>
          <w:sz w:val="28"/>
          <w:szCs w:val="28"/>
        </w:rPr>
        <w:t xml:space="preserve"> – Форма Актеры</w:t>
      </w:r>
    </w:p>
    <w:p w14:paraId="75F23DDF" w14:textId="77777777" w:rsidR="003E223C" w:rsidRPr="00B54FF1" w:rsidRDefault="003E223C" w:rsidP="003E223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C3634CC" w14:textId="031C6F84" w:rsidR="008256FE" w:rsidRPr="00B54FF1" w:rsidRDefault="008256FE" w:rsidP="008256F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Форма Режиссеры представлена на рисунке 3.3.</w:t>
      </w:r>
      <w:r w:rsidR="003B73D8" w:rsidRPr="00B54FF1">
        <w:rPr>
          <w:rFonts w:ascii="Times New Roman" w:hAnsi="Times New Roman" w:cs="Times New Roman"/>
          <w:sz w:val="28"/>
          <w:szCs w:val="28"/>
        </w:rPr>
        <w:t>7</w:t>
      </w:r>
      <w:r w:rsidRPr="00B54FF1">
        <w:rPr>
          <w:rFonts w:ascii="Times New Roman" w:hAnsi="Times New Roman" w:cs="Times New Roman"/>
          <w:sz w:val="28"/>
          <w:szCs w:val="28"/>
        </w:rPr>
        <w:t>.</w:t>
      </w:r>
    </w:p>
    <w:p w14:paraId="1F2549D3" w14:textId="3868FAD7" w:rsidR="0015218F" w:rsidRPr="00B54FF1" w:rsidRDefault="0015218F" w:rsidP="0015218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1812575" wp14:editId="1741B7BA">
            <wp:extent cx="3990109" cy="2024705"/>
            <wp:effectExtent l="0" t="0" r="0" b="0"/>
            <wp:docPr id="161385038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1385038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992322" cy="20258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89EE40" w14:textId="3D89C4F2" w:rsidR="00D212A2" w:rsidRPr="00B54FF1" w:rsidRDefault="0015218F" w:rsidP="008E404E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Рисунок 3.3.</w:t>
      </w:r>
      <w:r w:rsidRPr="00303B27">
        <w:rPr>
          <w:rFonts w:ascii="Times New Roman" w:hAnsi="Times New Roman" w:cs="Times New Roman"/>
          <w:sz w:val="28"/>
          <w:szCs w:val="28"/>
        </w:rPr>
        <w:t>7</w:t>
      </w:r>
      <w:r w:rsidRPr="00B54FF1">
        <w:rPr>
          <w:rFonts w:ascii="Times New Roman" w:hAnsi="Times New Roman" w:cs="Times New Roman"/>
          <w:sz w:val="28"/>
          <w:szCs w:val="28"/>
        </w:rPr>
        <w:t xml:space="preserve"> – Форма Режиссеры</w:t>
      </w:r>
    </w:p>
    <w:p w14:paraId="4504B44B" w14:textId="0595249E" w:rsidR="008256FE" w:rsidRPr="00B54FF1" w:rsidRDefault="008256FE" w:rsidP="008256F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lastRenderedPageBreak/>
        <w:t>Форма Табель заполнения представлена на рисунке 3.3.</w:t>
      </w:r>
      <w:r w:rsidR="003B73D8" w:rsidRPr="00B54FF1">
        <w:rPr>
          <w:rFonts w:ascii="Times New Roman" w:hAnsi="Times New Roman" w:cs="Times New Roman"/>
          <w:sz w:val="28"/>
          <w:szCs w:val="28"/>
        </w:rPr>
        <w:t>8</w:t>
      </w:r>
      <w:r w:rsidRPr="00B54FF1">
        <w:rPr>
          <w:rFonts w:ascii="Times New Roman" w:hAnsi="Times New Roman" w:cs="Times New Roman"/>
          <w:sz w:val="28"/>
          <w:szCs w:val="28"/>
        </w:rPr>
        <w:t>.</w:t>
      </w:r>
    </w:p>
    <w:p w14:paraId="35B45648" w14:textId="71D09026" w:rsidR="001A572C" w:rsidRPr="00B54FF1" w:rsidRDefault="001A572C" w:rsidP="0012723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937062A" wp14:editId="3EB5C47B">
            <wp:extent cx="2286090" cy="4315691"/>
            <wp:effectExtent l="0" t="0" r="0" b="8890"/>
            <wp:docPr id="188154998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81549989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292277" cy="4327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9E4E5B" w14:textId="008CD42C" w:rsidR="00127238" w:rsidRPr="00B54FF1" w:rsidRDefault="00127238" w:rsidP="0012723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Рисунок 3.3.</w:t>
      </w:r>
      <w:r w:rsidRPr="00303B27">
        <w:rPr>
          <w:rFonts w:ascii="Times New Roman" w:hAnsi="Times New Roman" w:cs="Times New Roman"/>
          <w:sz w:val="28"/>
          <w:szCs w:val="28"/>
        </w:rPr>
        <w:t>8</w:t>
      </w:r>
      <w:r w:rsidRPr="00B54FF1">
        <w:rPr>
          <w:rFonts w:ascii="Times New Roman" w:hAnsi="Times New Roman" w:cs="Times New Roman"/>
          <w:sz w:val="28"/>
          <w:szCs w:val="28"/>
        </w:rPr>
        <w:t xml:space="preserve"> – Форма Табель заполнения</w:t>
      </w:r>
    </w:p>
    <w:p w14:paraId="4E72495C" w14:textId="77777777" w:rsidR="001C69BB" w:rsidRPr="00B54FF1" w:rsidRDefault="001C69BB" w:rsidP="008256F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22BD04FE" w14:textId="117561F3" w:rsidR="008256FE" w:rsidRPr="00B54FF1" w:rsidRDefault="008256FE" w:rsidP="008256F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Форма Расписание сеансов представлена на рисунке 3.3.</w:t>
      </w:r>
      <w:r w:rsidR="003B73D8" w:rsidRPr="00B54FF1">
        <w:rPr>
          <w:rFonts w:ascii="Times New Roman" w:hAnsi="Times New Roman" w:cs="Times New Roman"/>
          <w:sz w:val="28"/>
          <w:szCs w:val="28"/>
        </w:rPr>
        <w:t>9</w:t>
      </w:r>
      <w:r w:rsidRPr="00B54FF1">
        <w:rPr>
          <w:rFonts w:ascii="Times New Roman" w:hAnsi="Times New Roman" w:cs="Times New Roman"/>
          <w:sz w:val="28"/>
          <w:szCs w:val="28"/>
        </w:rPr>
        <w:t>.</w:t>
      </w:r>
    </w:p>
    <w:p w14:paraId="71F33910" w14:textId="50B3805D" w:rsidR="001A572C" w:rsidRPr="00B54FF1" w:rsidRDefault="001A572C" w:rsidP="0012723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1505385" wp14:editId="3205E08E">
            <wp:extent cx="2874818" cy="1171863"/>
            <wp:effectExtent l="0" t="0" r="1905" b="9525"/>
            <wp:docPr id="90367829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3678299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895616" cy="11803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CCE1AE" w14:textId="68D9432E" w:rsidR="00127238" w:rsidRPr="00B54FF1" w:rsidRDefault="00127238" w:rsidP="0012723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Рисунок 3.3.</w:t>
      </w:r>
      <w:r w:rsidRPr="00303B27">
        <w:rPr>
          <w:rFonts w:ascii="Times New Roman" w:hAnsi="Times New Roman" w:cs="Times New Roman"/>
          <w:sz w:val="28"/>
          <w:szCs w:val="28"/>
        </w:rPr>
        <w:t>9</w:t>
      </w:r>
      <w:r w:rsidRPr="00B54FF1">
        <w:rPr>
          <w:rFonts w:ascii="Times New Roman" w:hAnsi="Times New Roman" w:cs="Times New Roman"/>
          <w:sz w:val="28"/>
          <w:szCs w:val="28"/>
        </w:rPr>
        <w:t xml:space="preserve"> – Форма Расписание сеансов</w:t>
      </w:r>
    </w:p>
    <w:p w14:paraId="004B4CB1" w14:textId="77777777" w:rsidR="001C69BB" w:rsidRPr="00B54FF1" w:rsidRDefault="001C69BB" w:rsidP="008256F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18BB481B" w14:textId="5F1A4B52" w:rsidR="008256FE" w:rsidRPr="00B54FF1" w:rsidRDefault="008256FE" w:rsidP="008256F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Форма Льготные категории представлена на рисунке 3.3.</w:t>
      </w:r>
      <w:r w:rsidR="003B73D8" w:rsidRPr="00B54FF1">
        <w:rPr>
          <w:rFonts w:ascii="Times New Roman" w:hAnsi="Times New Roman" w:cs="Times New Roman"/>
          <w:sz w:val="28"/>
          <w:szCs w:val="28"/>
        </w:rPr>
        <w:t>10</w:t>
      </w:r>
      <w:r w:rsidRPr="00B54FF1">
        <w:rPr>
          <w:rFonts w:ascii="Times New Roman" w:hAnsi="Times New Roman" w:cs="Times New Roman"/>
          <w:sz w:val="28"/>
          <w:szCs w:val="28"/>
        </w:rPr>
        <w:t>.</w:t>
      </w:r>
    </w:p>
    <w:p w14:paraId="4371FEB2" w14:textId="6A069A35" w:rsidR="001A572C" w:rsidRPr="00B54FF1" w:rsidRDefault="001A572C" w:rsidP="0012723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A56C736" wp14:editId="2ED79273">
            <wp:extent cx="1350818" cy="857476"/>
            <wp:effectExtent l="0" t="0" r="1905" b="0"/>
            <wp:docPr id="213769474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3769474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356136" cy="8608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BB0539" w14:textId="5E3F8B6F" w:rsidR="001C69BB" w:rsidRPr="00B54FF1" w:rsidRDefault="00127238" w:rsidP="001A572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Рисунок 3.3.</w:t>
      </w:r>
      <w:r w:rsidRPr="00303B27">
        <w:rPr>
          <w:rFonts w:ascii="Times New Roman" w:hAnsi="Times New Roman" w:cs="Times New Roman"/>
          <w:sz w:val="28"/>
          <w:szCs w:val="28"/>
        </w:rPr>
        <w:t>10</w:t>
      </w:r>
      <w:r w:rsidRPr="00B54FF1">
        <w:rPr>
          <w:rFonts w:ascii="Times New Roman" w:hAnsi="Times New Roman" w:cs="Times New Roman"/>
          <w:sz w:val="28"/>
          <w:szCs w:val="28"/>
        </w:rPr>
        <w:t xml:space="preserve"> – Форма Льготные категории</w:t>
      </w:r>
    </w:p>
    <w:p w14:paraId="4B552805" w14:textId="5C267B0E" w:rsidR="008256FE" w:rsidRPr="00B54FF1" w:rsidRDefault="008256FE" w:rsidP="008256F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lastRenderedPageBreak/>
        <w:t>Форма Скидки представлена на рисунке 3.3</w:t>
      </w:r>
      <w:r w:rsidR="003B73D8" w:rsidRPr="00B54FF1">
        <w:rPr>
          <w:rFonts w:ascii="Times New Roman" w:hAnsi="Times New Roman" w:cs="Times New Roman"/>
          <w:sz w:val="28"/>
          <w:szCs w:val="28"/>
        </w:rPr>
        <w:t>.11</w:t>
      </w:r>
      <w:r w:rsidRPr="00B54FF1">
        <w:rPr>
          <w:rFonts w:ascii="Times New Roman" w:hAnsi="Times New Roman" w:cs="Times New Roman"/>
          <w:sz w:val="28"/>
          <w:szCs w:val="28"/>
        </w:rPr>
        <w:t>.</w:t>
      </w:r>
    </w:p>
    <w:p w14:paraId="1FA3A75B" w14:textId="2FC218D6" w:rsidR="00761158" w:rsidRPr="00B54FF1" w:rsidRDefault="00761158" w:rsidP="0012723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43F944C" wp14:editId="54B16204">
            <wp:extent cx="1288473" cy="659219"/>
            <wp:effectExtent l="0" t="0" r="6985" b="7620"/>
            <wp:docPr id="180657233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06572335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293630" cy="661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5BE82A" w14:textId="189ED024" w:rsidR="00127238" w:rsidRPr="00B54FF1" w:rsidRDefault="00127238" w:rsidP="0012723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Рисунок 3.3.</w:t>
      </w:r>
      <w:r w:rsidRPr="00303B27">
        <w:rPr>
          <w:rFonts w:ascii="Times New Roman" w:hAnsi="Times New Roman" w:cs="Times New Roman"/>
          <w:sz w:val="28"/>
          <w:szCs w:val="28"/>
        </w:rPr>
        <w:t>11</w:t>
      </w:r>
      <w:r w:rsidRPr="00B54FF1">
        <w:rPr>
          <w:rFonts w:ascii="Times New Roman" w:hAnsi="Times New Roman" w:cs="Times New Roman"/>
          <w:sz w:val="28"/>
          <w:szCs w:val="28"/>
        </w:rPr>
        <w:t xml:space="preserve"> – Форма Скидки</w:t>
      </w:r>
    </w:p>
    <w:p w14:paraId="5CF2F26E" w14:textId="77777777" w:rsidR="001C69BB" w:rsidRPr="00B54FF1" w:rsidRDefault="001C69BB" w:rsidP="008256F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0337D47C" w14:textId="1C0F61F9" w:rsidR="008256FE" w:rsidRPr="00B54FF1" w:rsidRDefault="008256FE" w:rsidP="008256F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Форма Цены представлена на рисунке 3.3.</w:t>
      </w:r>
      <w:r w:rsidR="003B73D8" w:rsidRPr="00B54FF1">
        <w:rPr>
          <w:rFonts w:ascii="Times New Roman" w:hAnsi="Times New Roman" w:cs="Times New Roman"/>
          <w:sz w:val="28"/>
          <w:szCs w:val="28"/>
        </w:rPr>
        <w:t>12</w:t>
      </w:r>
      <w:r w:rsidRPr="00B54FF1">
        <w:rPr>
          <w:rFonts w:ascii="Times New Roman" w:hAnsi="Times New Roman" w:cs="Times New Roman"/>
          <w:sz w:val="28"/>
          <w:szCs w:val="28"/>
        </w:rPr>
        <w:t>.</w:t>
      </w:r>
    </w:p>
    <w:p w14:paraId="000BCF2A" w14:textId="3CFA9146" w:rsidR="008C5476" w:rsidRPr="00B54FF1" w:rsidRDefault="008C5476" w:rsidP="0012723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3A40803" wp14:editId="39C0DEC5">
            <wp:extent cx="2027085" cy="2611582"/>
            <wp:effectExtent l="0" t="0" r="0" b="0"/>
            <wp:docPr id="190671856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0671856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036386" cy="2623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AAEAF4" w14:textId="340A0919" w:rsidR="00127238" w:rsidRPr="00B54FF1" w:rsidRDefault="00127238" w:rsidP="0012723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Рисунок 3.3.</w:t>
      </w:r>
      <w:r w:rsidRPr="00303B27">
        <w:rPr>
          <w:rFonts w:ascii="Times New Roman" w:hAnsi="Times New Roman" w:cs="Times New Roman"/>
          <w:sz w:val="28"/>
          <w:szCs w:val="28"/>
        </w:rPr>
        <w:t>12</w:t>
      </w:r>
      <w:r w:rsidRPr="00B54FF1">
        <w:rPr>
          <w:rFonts w:ascii="Times New Roman" w:hAnsi="Times New Roman" w:cs="Times New Roman"/>
          <w:sz w:val="28"/>
          <w:szCs w:val="28"/>
        </w:rPr>
        <w:t xml:space="preserve"> – Форма Цены</w:t>
      </w:r>
    </w:p>
    <w:p w14:paraId="52C91F65" w14:textId="77777777" w:rsidR="001C69BB" w:rsidRPr="00B54FF1" w:rsidRDefault="001C69BB" w:rsidP="008256F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4B507EEC" w14:textId="6D29AD27" w:rsidR="008256FE" w:rsidRPr="00B54FF1" w:rsidRDefault="008256FE" w:rsidP="008256F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Форма Залы представлена на рисунке 3.3.</w:t>
      </w:r>
      <w:r w:rsidR="003B73D8" w:rsidRPr="00B54FF1">
        <w:rPr>
          <w:rFonts w:ascii="Times New Roman" w:hAnsi="Times New Roman" w:cs="Times New Roman"/>
          <w:sz w:val="28"/>
          <w:szCs w:val="28"/>
        </w:rPr>
        <w:t>13</w:t>
      </w:r>
      <w:r w:rsidRPr="00B54FF1">
        <w:rPr>
          <w:rFonts w:ascii="Times New Roman" w:hAnsi="Times New Roman" w:cs="Times New Roman"/>
          <w:sz w:val="28"/>
          <w:szCs w:val="28"/>
        </w:rPr>
        <w:t>.</w:t>
      </w:r>
    </w:p>
    <w:p w14:paraId="1E37C343" w14:textId="7C1D2AE0" w:rsidR="008C5476" w:rsidRPr="00B54FF1" w:rsidRDefault="008C5476" w:rsidP="0012723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602C5DF" wp14:editId="38366FE2">
            <wp:extent cx="1219200" cy="858684"/>
            <wp:effectExtent l="0" t="0" r="0" b="0"/>
            <wp:docPr id="44316468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316468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224885" cy="862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25D594" w14:textId="351486D6" w:rsidR="008256FE" w:rsidRPr="00B54FF1" w:rsidRDefault="00127238" w:rsidP="00DF390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Рисунок 3.3.</w:t>
      </w:r>
      <w:r w:rsidRPr="00303B27">
        <w:rPr>
          <w:rFonts w:ascii="Times New Roman" w:hAnsi="Times New Roman" w:cs="Times New Roman"/>
          <w:sz w:val="28"/>
          <w:szCs w:val="28"/>
        </w:rPr>
        <w:t>13</w:t>
      </w:r>
      <w:r w:rsidRPr="00B54FF1">
        <w:rPr>
          <w:rFonts w:ascii="Times New Roman" w:hAnsi="Times New Roman" w:cs="Times New Roman"/>
          <w:sz w:val="28"/>
          <w:szCs w:val="28"/>
        </w:rPr>
        <w:t xml:space="preserve"> – Форма Залы</w:t>
      </w:r>
    </w:p>
    <w:p w14:paraId="7136F3C2" w14:textId="77777777" w:rsidR="00DF390C" w:rsidRPr="00B54FF1" w:rsidRDefault="00DF390C" w:rsidP="00DF390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6571374" w14:textId="29D4C3C1" w:rsidR="00755576" w:rsidRPr="00B54FF1" w:rsidRDefault="00762961" w:rsidP="0075557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лее разработаем отчеты для более удобного ввода данных</w:t>
      </w:r>
    </w:p>
    <w:p w14:paraId="09398B7C" w14:textId="7530FCB2" w:rsidR="00824D28" w:rsidRPr="00B54FF1" w:rsidRDefault="00DB67C4" w:rsidP="00824D2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 xml:space="preserve">Для вывода отчета о билетах я создала функцию 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insert</w:t>
      </w:r>
      <w:r w:rsidRPr="00B54FF1">
        <w:rPr>
          <w:rFonts w:ascii="Times New Roman" w:hAnsi="Times New Roman" w:cs="Times New Roman"/>
          <w:sz w:val="28"/>
          <w:szCs w:val="28"/>
        </w:rPr>
        <w:t>_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tickets</w:t>
      </w:r>
      <w:r w:rsidRPr="00B54FF1">
        <w:rPr>
          <w:rFonts w:ascii="Times New Roman" w:hAnsi="Times New Roman" w:cs="Times New Roman"/>
          <w:sz w:val="28"/>
          <w:szCs w:val="28"/>
        </w:rPr>
        <w:t>:</w:t>
      </w:r>
    </w:p>
    <w:p w14:paraId="7ECB2AA0" w14:textId="77777777" w:rsidR="00CF1295" w:rsidRPr="00B54FF1" w:rsidRDefault="00CF1295" w:rsidP="00CF129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CREATE OR REPLACE FUNCTION insert_tickets (ticket_no integer, film integer, price integer, session integer, place integer, preferential_category varchar(25), discount varchar(25))</w:t>
      </w:r>
    </w:p>
    <w:p w14:paraId="532F37C1" w14:textId="77777777" w:rsidR="00CF1295" w:rsidRPr="00B54FF1" w:rsidRDefault="00CF1295" w:rsidP="00CF129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RETURNS void AS $$</w:t>
      </w:r>
    </w:p>
    <w:p w14:paraId="557ADC3A" w14:textId="77777777" w:rsidR="00CF1295" w:rsidRPr="00B54FF1" w:rsidRDefault="00CF1295" w:rsidP="00CF129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lastRenderedPageBreak/>
        <w:t>BEGIN</w:t>
      </w:r>
    </w:p>
    <w:p w14:paraId="655F733C" w14:textId="77777777" w:rsidR="00CF1295" w:rsidRPr="00B54FF1" w:rsidRDefault="00CF1295" w:rsidP="00CF129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INSERT INTO public.tickets (ticket_no, film, price, session, place, preferential_category, discount)</w:t>
      </w:r>
    </w:p>
    <w:p w14:paraId="19D4C0A8" w14:textId="77777777" w:rsidR="00CF1295" w:rsidRPr="00B54FF1" w:rsidRDefault="00CF1295" w:rsidP="00CF129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VALUES (ticket_no, film, price, session, place, preferential_category, discount);</w:t>
      </w:r>
    </w:p>
    <w:p w14:paraId="11EFAA2D" w14:textId="77777777" w:rsidR="00CF1295" w:rsidRPr="00B54FF1" w:rsidRDefault="00CF1295" w:rsidP="00CF129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END;</w:t>
      </w:r>
    </w:p>
    <w:p w14:paraId="5A7C519E" w14:textId="32603C37" w:rsidR="00CF1295" w:rsidRPr="00B54FF1" w:rsidRDefault="00CF1295" w:rsidP="00CF129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$$ LANGUAGE plpgsql;</w:t>
      </w:r>
    </w:p>
    <w:p w14:paraId="72A178BC" w14:textId="15235D21" w:rsidR="00017859" w:rsidRPr="00B54FF1" w:rsidRDefault="00017859" w:rsidP="00CF129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 xml:space="preserve">Запись добавляется командой </w:t>
      </w:r>
      <w:r w:rsidR="00E92A6A" w:rsidRPr="00B54FF1">
        <w:rPr>
          <w:rFonts w:ascii="Times New Roman" w:hAnsi="Times New Roman" w:cs="Times New Roman"/>
          <w:sz w:val="28"/>
          <w:szCs w:val="28"/>
        </w:rPr>
        <w:t xml:space="preserve">select*from </w:t>
      </w:r>
      <w:r w:rsidRPr="00B54FF1">
        <w:rPr>
          <w:rFonts w:ascii="Times New Roman" w:hAnsi="Times New Roman" w:cs="Times New Roman"/>
          <w:sz w:val="28"/>
          <w:szCs w:val="28"/>
        </w:rPr>
        <w:t>insert_tickets(15, 8, 16, 7, 1, 'Ничего', 'Ничего');</w:t>
      </w:r>
    </w:p>
    <w:p w14:paraId="71DB584B" w14:textId="0D90B064" w:rsidR="00CF1295" w:rsidRPr="00B54FF1" w:rsidRDefault="00DB67C4" w:rsidP="00CF129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Отчет Билеты представлен на рисунке 3.3.14.</w:t>
      </w:r>
    </w:p>
    <w:p w14:paraId="37EABD70" w14:textId="18F76074" w:rsidR="00DB67C4" w:rsidRPr="00B54FF1" w:rsidRDefault="00DB67C4" w:rsidP="005126C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53C02E0" wp14:editId="793D95AD">
            <wp:extent cx="4287981" cy="1865077"/>
            <wp:effectExtent l="0" t="0" r="0" b="1905"/>
            <wp:docPr id="15546117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461178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297327" cy="18691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069927" w14:textId="75FCF2DF" w:rsidR="00CF1295" w:rsidRPr="00B54FF1" w:rsidRDefault="00DB67C4" w:rsidP="001D174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Рисунок 3.3.14 – Отчет Билеты</w:t>
      </w:r>
    </w:p>
    <w:p w14:paraId="0244ED7C" w14:textId="77777777" w:rsidR="00CF1295" w:rsidRPr="00B54FF1" w:rsidRDefault="00CF1295" w:rsidP="00CF129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43DFD634" w14:textId="204F6CBF" w:rsidR="008611C9" w:rsidRPr="00B54FF1" w:rsidRDefault="008611C9" w:rsidP="008611C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 xml:space="preserve">Для вывода отчета о фильмах я создала функцию 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insert</w:t>
      </w:r>
      <w:r w:rsidRPr="00B54FF1">
        <w:rPr>
          <w:rFonts w:ascii="Times New Roman" w:hAnsi="Times New Roman" w:cs="Times New Roman"/>
          <w:sz w:val="28"/>
          <w:szCs w:val="28"/>
        </w:rPr>
        <w:t>_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films</w:t>
      </w:r>
      <w:r w:rsidRPr="00B54FF1">
        <w:rPr>
          <w:rFonts w:ascii="Times New Roman" w:hAnsi="Times New Roman" w:cs="Times New Roman"/>
          <w:sz w:val="28"/>
          <w:szCs w:val="28"/>
        </w:rPr>
        <w:t>:</w:t>
      </w:r>
    </w:p>
    <w:p w14:paraId="32364C0C" w14:textId="77777777" w:rsidR="0005465D" w:rsidRPr="00B54FF1" w:rsidRDefault="0005465D" w:rsidP="0005465D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CREATE OR REPLACE FUNCTION insert_films (film_ID integer, title varchar(50), description varchar(1500), production_country varchar(15), release_date date, genre varchar(15), actors integer, producers integer, duration varchar(9))</w:t>
      </w:r>
    </w:p>
    <w:p w14:paraId="681024AD" w14:textId="77777777" w:rsidR="0005465D" w:rsidRPr="00B54FF1" w:rsidRDefault="0005465D" w:rsidP="0005465D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RETURNS void AS $$</w:t>
      </w:r>
    </w:p>
    <w:p w14:paraId="4E5BE327" w14:textId="77777777" w:rsidR="0005465D" w:rsidRPr="00B54FF1" w:rsidRDefault="0005465D" w:rsidP="0005465D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362634FF" w14:textId="77777777" w:rsidR="0005465D" w:rsidRPr="00B54FF1" w:rsidRDefault="0005465D" w:rsidP="0005465D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INSERT INTO public.films (film_ID, title, description, production_country, release_date, genre, actors, producers, duration)</w:t>
      </w:r>
    </w:p>
    <w:p w14:paraId="72CBEEB4" w14:textId="77777777" w:rsidR="0005465D" w:rsidRPr="00B54FF1" w:rsidRDefault="0005465D" w:rsidP="0005465D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VALUES (film_ID, title, description, production_country, release_date, genre, actors, producers, duration);</w:t>
      </w:r>
    </w:p>
    <w:p w14:paraId="149167F4" w14:textId="77777777" w:rsidR="0005465D" w:rsidRPr="00B54FF1" w:rsidRDefault="0005465D" w:rsidP="0005465D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lastRenderedPageBreak/>
        <w:t>END;</w:t>
      </w:r>
    </w:p>
    <w:p w14:paraId="3C66E73A" w14:textId="294DB929" w:rsidR="0005465D" w:rsidRPr="00B54FF1" w:rsidRDefault="0005465D" w:rsidP="0005465D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$$ LANGUAGE plpgsql;</w:t>
      </w:r>
    </w:p>
    <w:p w14:paraId="6D844A1C" w14:textId="1032036A" w:rsidR="008611C9" w:rsidRPr="00B54FF1" w:rsidRDefault="008611C9" w:rsidP="00767B4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Запись</w:t>
      </w:r>
      <w:r w:rsidRPr="00303B2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добавляется</w:t>
      </w:r>
      <w:r w:rsidRPr="00303B2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командой</w:t>
      </w:r>
      <w:r w:rsidRPr="00303B2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767B4C" w:rsidRPr="00303B27">
        <w:rPr>
          <w:rFonts w:ascii="Times New Roman" w:hAnsi="Times New Roman" w:cs="Times New Roman"/>
          <w:sz w:val="28"/>
          <w:szCs w:val="28"/>
          <w:lang w:val="en-US"/>
        </w:rPr>
        <w:t>select*from insert_films (15, '</w:t>
      </w:r>
      <w:r w:rsidR="00767B4C" w:rsidRPr="00B54FF1">
        <w:rPr>
          <w:rFonts w:ascii="Times New Roman" w:hAnsi="Times New Roman" w:cs="Times New Roman"/>
          <w:sz w:val="28"/>
          <w:szCs w:val="28"/>
        </w:rPr>
        <w:t>Рассвет</w:t>
      </w:r>
      <w:r w:rsidR="00767B4C" w:rsidRPr="00303B27">
        <w:rPr>
          <w:rFonts w:ascii="Times New Roman" w:hAnsi="Times New Roman" w:cs="Times New Roman"/>
          <w:sz w:val="28"/>
          <w:szCs w:val="28"/>
          <w:lang w:val="en-US"/>
        </w:rPr>
        <w:t>', '</w:t>
      </w:r>
      <w:r w:rsidR="00767B4C" w:rsidRPr="00B54FF1">
        <w:rPr>
          <w:rFonts w:ascii="Times New Roman" w:hAnsi="Times New Roman" w:cs="Times New Roman"/>
          <w:sz w:val="28"/>
          <w:szCs w:val="28"/>
        </w:rPr>
        <w:t>Прекрасное</w:t>
      </w:r>
      <w:r w:rsidR="00767B4C" w:rsidRPr="00303B2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767B4C" w:rsidRPr="00B54FF1">
        <w:rPr>
          <w:rFonts w:ascii="Times New Roman" w:hAnsi="Times New Roman" w:cs="Times New Roman"/>
          <w:sz w:val="28"/>
          <w:szCs w:val="28"/>
        </w:rPr>
        <w:t>весеннее</w:t>
      </w:r>
      <w:r w:rsidR="00767B4C" w:rsidRPr="00303B2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767B4C" w:rsidRPr="00B54FF1">
        <w:rPr>
          <w:rFonts w:ascii="Times New Roman" w:hAnsi="Times New Roman" w:cs="Times New Roman"/>
          <w:sz w:val="28"/>
          <w:szCs w:val="28"/>
        </w:rPr>
        <w:t>утро</w:t>
      </w:r>
      <w:r w:rsidR="00767B4C" w:rsidRPr="00303B27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 w:rsidR="00767B4C" w:rsidRPr="00B54FF1">
        <w:rPr>
          <w:rFonts w:ascii="Times New Roman" w:hAnsi="Times New Roman" w:cs="Times New Roman"/>
          <w:sz w:val="28"/>
          <w:szCs w:val="28"/>
        </w:rPr>
        <w:t>Тишина, спокойствие, а где-то вдали лежат части человеческого тела, гниющие больше недели...', 'Россия', '2003-10-07', 'Апокалипсис', 1, 1, '02:43');</w:t>
      </w:r>
    </w:p>
    <w:p w14:paraId="071C1401" w14:textId="759B66E3" w:rsidR="008611C9" w:rsidRPr="00B54FF1" w:rsidRDefault="008611C9" w:rsidP="008611C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 xml:space="preserve">Отчет </w:t>
      </w:r>
      <w:r w:rsidR="00767B4C" w:rsidRPr="00B54FF1">
        <w:rPr>
          <w:rFonts w:ascii="Times New Roman" w:hAnsi="Times New Roman" w:cs="Times New Roman"/>
          <w:sz w:val="28"/>
          <w:szCs w:val="28"/>
        </w:rPr>
        <w:t>Фильмы</w:t>
      </w:r>
      <w:r w:rsidRPr="00B54FF1">
        <w:rPr>
          <w:rFonts w:ascii="Times New Roman" w:hAnsi="Times New Roman" w:cs="Times New Roman"/>
          <w:sz w:val="28"/>
          <w:szCs w:val="28"/>
        </w:rPr>
        <w:t xml:space="preserve"> представлен на рисунке 3.3.1</w:t>
      </w:r>
      <w:r w:rsidR="00767B4C" w:rsidRPr="00B54FF1">
        <w:rPr>
          <w:rFonts w:ascii="Times New Roman" w:hAnsi="Times New Roman" w:cs="Times New Roman"/>
          <w:sz w:val="28"/>
          <w:szCs w:val="28"/>
        </w:rPr>
        <w:t>5</w:t>
      </w:r>
      <w:r w:rsidRPr="00B54FF1">
        <w:rPr>
          <w:rFonts w:ascii="Times New Roman" w:hAnsi="Times New Roman" w:cs="Times New Roman"/>
          <w:sz w:val="28"/>
          <w:szCs w:val="28"/>
        </w:rPr>
        <w:t>.</w:t>
      </w:r>
    </w:p>
    <w:p w14:paraId="1808C613" w14:textId="3BB2BB68" w:rsidR="00CF1295" w:rsidRPr="00B54FF1" w:rsidRDefault="00E529DE" w:rsidP="00E529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2CC53E8" wp14:editId="4AC739BD">
            <wp:extent cx="5940425" cy="2891790"/>
            <wp:effectExtent l="0" t="0" r="3175" b="3810"/>
            <wp:docPr id="17316159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161599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91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B4B741" w14:textId="37C11127" w:rsidR="00CF1295" w:rsidRPr="00B54FF1" w:rsidRDefault="001263A5" w:rsidP="00AA300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Рисунок 3.3.15 – Отчет Фильмы</w:t>
      </w:r>
    </w:p>
    <w:p w14:paraId="22145747" w14:textId="77777777" w:rsidR="00CF1295" w:rsidRPr="00B54FF1" w:rsidRDefault="00CF1295" w:rsidP="00824D2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58C4B04B" w14:textId="2BFA0810" w:rsidR="00FD6DF9" w:rsidRPr="00B54FF1" w:rsidRDefault="00FD6DF9" w:rsidP="00FD6DF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 xml:space="preserve">Для вывода отчета об актерах я создала функцию 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insert</w:t>
      </w:r>
      <w:r w:rsidRPr="00B54FF1">
        <w:rPr>
          <w:rFonts w:ascii="Times New Roman" w:hAnsi="Times New Roman" w:cs="Times New Roman"/>
          <w:sz w:val="28"/>
          <w:szCs w:val="28"/>
        </w:rPr>
        <w:t>_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actors</w:t>
      </w:r>
      <w:r w:rsidRPr="00B54FF1">
        <w:rPr>
          <w:rFonts w:ascii="Times New Roman" w:hAnsi="Times New Roman" w:cs="Times New Roman"/>
          <w:sz w:val="28"/>
          <w:szCs w:val="28"/>
        </w:rPr>
        <w:t>:</w:t>
      </w:r>
    </w:p>
    <w:p w14:paraId="09AD87AD" w14:textId="77777777" w:rsidR="00C33D57" w:rsidRPr="00B54FF1" w:rsidRDefault="00C33D57" w:rsidP="00C33D5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CREATE OR REPLACE FUNCTION insert_actors (actor_ID integer, name varchar(15), surname varchar(20), birthday date, starred_films varchar(50))</w:t>
      </w:r>
    </w:p>
    <w:p w14:paraId="613AA2DB" w14:textId="77777777" w:rsidR="00C33D57" w:rsidRPr="00B54FF1" w:rsidRDefault="00C33D57" w:rsidP="00C33D5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RETURNS void AS $$</w:t>
      </w:r>
    </w:p>
    <w:p w14:paraId="21868F71" w14:textId="77777777" w:rsidR="00C33D57" w:rsidRPr="00B54FF1" w:rsidRDefault="00C33D57" w:rsidP="00C33D5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42399A66" w14:textId="77777777" w:rsidR="00C33D57" w:rsidRPr="00B54FF1" w:rsidRDefault="00C33D57" w:rsidP="00C33D5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INSERT INTO public.actors (actor_ID, name, surname, birthday, starred_films)</w:t>
      </w:r>
    </w:p>
    <w:p w14:paraId="36E5054F" w14:textId="77777777" w:rsidR="00C33D57" w:rsidRPr="00B54FF1" w:rsidRDefault="00C33D57" w:rsidP="00C33D5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VALUES(actor_ID, name, surname, birthday, starred_films);</w:t>
      </w:r>
    </w:p>
    <w:p w14:paraId="0B0981C4" w14:textId="77777777" w:rsidR="00C33D57" w:rsidRPr="00B54FF1" w:rsidRDefault="00C33D57" w:rsidP="00C33D5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END;</w:t>
      </w:r>
    </w:p>
    <w:p w14:paraId="69E76171" w14:textId="06C3FC6C" w:rsidR="00C33D57" w:rsidRPr="00B54FF1" w:rsidRDefault="00C33D57" w:rsidP="00C33D5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$$ LANGUAGE plpgsql;</w:t>
      </w:r>
    </w:p>
    <w:p w14:paraId="74359450" w14:textId="70581C77" w:rsidR="00AA300A" w:rsidRPr="00B54FF1" w:rsidRDefault="00C33D57" w:rsidP="00824D2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</w:rPr>
        <w:lastRenderedPageBreak/>
        <w:t>Запись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добавляется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командой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AA300A" w:rsidRPr="00B54FF1">
        <w:rPr>
          <w:rFonts w:ascii="Times New Roman" w:hAnsi="Times New Roman" w:cs="Times New Roman"/>
          <w:sz w:val="28"/>
          <w:szCs w:val="28"/>
          <w:lang w:val="en-US"/>
        </w:rPr>
        <w:t>select*from insert_actors (14, '</w:t>
      </w:r>
      <w:r w:rsidR="00AA300A" w:rsidRPr="00B54FF1">
        <w:rPr>
          <w:rFonts w:ascii="Times New Roman" w:hAnsi="Times New Roman" w:cs="Times New Roman"/>
          <w:sz w:val="28"/>
          <w:szCs w:val="28"/>
        </w:rPr>
        <w:t>Крис</w:t>
      </w:r>
      <w:r w:rsidR="00AA300A" w:rsidRPr="00B54FF1">
        <w:rPr>
          <w:rFonts w:ascii="Times New Roman" w:hAnsi="Times New Roman" w:cs="Times New Roman"/>
          <w:sz w:val="28"/>
          <w:szCs w:val="28"/>
          <w:lang w:val="en-US"/>
        </w:rPr>
        <w:t>', '</w:t>
      </w:r>
      <w:r w:rsidR="00AA300A" w:rsidRPr="00B54FF1">
        <w:rPr>
          <w:rFonts w:ascii="Times New Roman" w:hAnsi="Times New Roman" w:cs="Times New Roman"/>
          <w:sz w:val="28"/>
          <w:szCs w:val="28"/>
        </w:rPr>
        <w:t>Хемсворт</w:t>
      </w:r>
      <w:r w:rsidR="00AA300A" w:rsidRPr="00B54FF1">
        <w:rPr>
          <w:rFonts w:ascii="Times New Roman" w:hAnsi="Times New Roman" w:cs="Times New Roman"/>
          <w:sz w:val="28"/>
          <w:szCs w:val="28"/>
          <w:lang w:val="en-US"/>
        </w:rPr>
        <w:t>', '1982-02-04', '</w:t>
      </w:r>
      <w:r w:rsidR="00AA300A" w:rsidRPr="00B54FF1">
        <w:rPr>
          <w:rFonts w:ascii="Times New Roman" w:hAnsi="Times New Roman" w:cs="Times New Roman"/>
          <w:sz w:val="28"/>
          <w:szCs w:val="28"/>
        </w:rPr>
        <w:t>Мстители</w:t>
      </w:r>
      <w:r w:rsidR="00AA300A" w:rsidRPr="00B54FF1">
        <w:rPr>
          <w:rFonts w:ascii="Times New Roman" w:hAnsi="Times New Roman" w:cs="Times New Roman"/>
          <w:sz w:val="28"/>
          <w:szCs w:val="28"/>
          <w:lang w:val="en-US"/>
        </w:rPr>
        <w:t>');</w:t>
      </w:r>
    </w:p>
    <w:p w14:paraId="59A62B64" w14:textId="33BB7477" w:rsidR="0006767B" w:rsidRPr="00B54FF1" w:rsidRDefault="0006767B" w:rsidP="004C4E0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Отчет Актеры представлен на рисунке 3.3.16.</w:t>
      </w:r>
    </w:p>
    <w:p w14:paraId="188C944B" w14:textId="7FA20C60" w:rsidR="00CF1295" w:rsidRPr="00B54FF1" w:rsidRDefault="00AA300A" w:rsidP="004C4E0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6C1AAED" wp14:editId="5C15D739">
            <wp:extent cx="3198315" cy="1641764"/>
            <wp:effectExtent l="0" t="0" r="2540" b="0"/>
            <wp:docPr id="106705544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7055446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209121" cy="16473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B72803" w14:textId="6B3561C2" w:rsidR="00CF1295" w:rsidRPr="00B54FF1" w:rsidRDefault="004C4E0B" w:rsidP="00BD58A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Рисунок 3.3.16 – Отчет Актеры</w:t>
      </w:r>
    </w:p>
    <w:p w14:paraId="340CD670" w14:textId="77777777" w:rsidR="00CF1295" w:rsidRPr="00B54FF1" w:rsidRDefault="00CF1295" w:rsidP="00824D2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5EB4C98D" w14:textId="7ED4A64D" w:rsidR="00824D28" w:rsidRPr="00B54FF1" w:rsidRDefault="00EC2686" w:rsidP="00EC268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 xml:space="preserve">Для вывода отчета о режиссерах я создала функцию 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insert</w:t>
      </w:r>
      <w:r w:rsidRPr="00B54FF1">
        <w:rPr>
          <w:rFonts w:ascii="Times New Roman" w:hAnsi="Times New Roman" w:cs="Times New Roman"/>
          <w:sz w:val="28"/>
          <w:szCs w:val="28"/>
        </w:rPr>
        <w:t>_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producers</w:t>
      </w:r>
      <w:r w:rsidRPr="00B54FF1">
        <w:rPr>
          <w:rFonts w:ascii="Times New Roman" w:hAnsi="Times New Roman" w:cs="Times New Roman"/>
          <w:sz w:val="28"/>
          <w:szCs w:val="28"/>
        </w:rPr>
        <w:t>:</w:t>
      </w:r>
    </w:p>
    <w:p w14:paraId="50E46268" w14:textId="77777777" w:rsidR="004C111B" w:rsidRPr="00B54FF1" w:rsidRDefault="004C111B" w:rsidP="004C111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CREATE OR REPLACE FUNCTION insert_producers (producer_ID integer, name varchar(15), surname varchar(20), made_films varchar(50))</w:t>
      </w:r>
    </w:p>
    <w:p w14:paraId="64A00F63" w14:textId="77777777" w:rsidR="004C111B" w:rsidRPr="00B54FF1" w:rsidRDefault="004C111B" w:rsidP="004C111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RETURNS void AS $$</w:t>
      </w:r>
    </w:p>
    <w:p w14:paraId="6B7B4079" w14:textId="77777777" w:rsidR="004C111B" w:rsidRPr="00B54FF1" w:rsidRDefault="004C111B" w:rsidP="004C111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7265574B" w14:textId="77777777" w:rsidR="004C111B" w:rsidRPr="00B54FF1" w:rsidRDefault="004C111B" w:rsidP="004C111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INSERT INTO public.producers (producer_ID, name, surname, made_films)</w:t>
      </w:r>
    </w:p>
    <w:p w14:paraId="34D2C378" w14:textId="77777777" w:rsidR="004C111B" w:rsidRPr="00B54FF1" w:rsidRDefault="004C111B" w:rsidP="004C111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VALUES(producer_ID, name, surname, made_films);</w:t>
      </w:r>
    </w:p>
    <w:p w14:paraId="14A1A9BD" w14:textId="77777777" w:rsidR="004C111B" w:rsidRPr="00B54FF1" w:rsidRDefault="004C111B" w:rsidP="004C111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END;</w:t>
      </w:r>
    </w:p>
    <w:p w14:paraId="0A2743C0" w14:textId="18F974A8" w:rsidR="004C111B" w:rsidRPr="00B54FF1" w:rsidRDefault="004C111B" w:rsidP="004C111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$$ LANGUAGE plpgsql;</w:t>
      </w:r>
    </w:p>
    <w:p w14:paraId="02ADD794" w14:textId="1816B7FF" w:rsidR="00EC2686" w:rsidRPr="00B54FF1" w:rsidRDefault="006F6660" w:rsidP="006F6660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 xml:space="preserve">Запись добавляется командой 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Pr="00B54FF1">
        <w:rPr>
          <w:rFonts w:ascii="Times New Roman" w:hAnsi="Times New Roman" w:cs="Times New Roman"/>
          <w:sz w:val="28"/>
          <w:szCs w:val="28"/>
        </w:rPr>
        <w:t>*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from</w:t>
      </w:r>
      <w:r w:rsidRPr="00B54FF1">
        <w:rPr>
          <w:rFonts w:ascii="Times New Roman" w:hAnsi="Times New Roman" w:cs="Times New Roman"/>
          <w:sz w:val="28"/>
          <w:szCs w:val="28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insert</w:t>
      </w:r>
      <w:r w:rsidRPr="00B54FF1">
        <w:rPr>
          <w:rFonts w:ascii="Times New Roman" w:hAnsi="Times New Roman" w:cs="Times New Roman"/>
          <w:sz w:val="28"/>
          <w:szCs w:val="28"/>
        </w:rPr>
        <w:t>_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producers</w:t>
      </w:r>
      <w:r w:rsidRPr="00B54FF1">
        <w:rPr>
          <w:rFonts w:ascii="Times New Roman" w:hAnsi="Times New Roman" w:cs="Times New Roman"/>
          <w:sz w:val="28"/>
          <w:szCs w:val="28"/>
        </w:rPr>
        <w:t>(12, 'Джеймс', 'Ганн', 'Мстители');</w:t>
      </w:r>
    </w:p>
    <w:p w14:paraId="51017D47" w14:textId="64121C7C" w:rsidR="0003678D" w:rsidRPr="00B54FF1" w:rsidRDefault="0003678D" w:rsidP="0003678D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 xml:space="preserve">Отчет </w:t>
      </w:r>
      <w:r w:rsidR="00B342F0">
        <w:rPr>
          <w:rFonts w:ascii="Times New Roman" w:hAnsi="Times New Roman" w:cs="Times New Roman"/>
          <w:sz w:val="28"/>
          <w:szCs w:val="28"/>
        </w:rPr>
        <w:t>Режиссеры</w:t>
      </w:r>
      <w:r w:rsidRPr="00B54FF1">
        <w:rPr>
          <w:rFonts w:ascii="Times New Roman" w:hAnsi="Times New Roman" w:cs="Times New Roman"/>
          <w:sz w:val="28"/>
          <w:szCs w:val="28"/>
        </w:rPr>
        <w:t xml:space="preserve"> представлен на рисунке 3.3.17.</w:t>
      </w:r>
    </w:p>
    <w:p w14:paraId="5D19EBAE" w14:textId="1E618486" w:rsidR="00CF1295" w:rsidRPr="00B54FF1" w:rsidRDefault="005B01B7" w:rsidP="00EC268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1E25D3D6" wp14:editId="2C3C7356">
            <wp:extent cx="4448796" cy="2467319"/>
            <wp:effectExtent l="0" t="0" r="9525" b="9525"/>
            <wp:docPr id="139576741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9576741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448796" cy="2467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FCD79A" w14:textId="7A10CD42" w:rsidR="00CF1295" w:rsidRPr="00B54FF1" w:rsidRDefault="0003678D" w:rsidP="00B7454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Рисунок 3.3.1</w:t>
      </w:r>
      <w:r w:rsidRPr="00303B27">
        <w:rPr>
          <w:rFonts w:ascii="Times New Roman" w:hAnsi="Times New Roman" w:cs="Times New Roman"/>
          <w:sz w:val="28"/>
          <w:szCs w:val="28"/>
        </w:rPr>
        <w:t>7</w:t>
      </w:r>
      <w:r w:rsidRPr="00B54FF1">
        <w:rPr>
          <w:rFonts w:ascii="Times New Roman" w:hAnsi="Times New Roman" w:cs="Times New Roman"/>
          <w:sz w:val="28"/>
          <w:szCs w:val="28"/>
        </w:rPr>
        <w:t xml:space="preserve"> – Отчет Режиссеры</w:t>
      </w:r>
    </w:p>
    <w:p w14:paraId="7D3830AD" w14:textId="77777777" w:rsidR="003C2C9F" w:rsidRPr="00B54FF1" w:rsidRDefault="003C2C9F" w:rsidP="003C2C9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53E82A16" w14:textId="17616F4B" w:rsidR="003C2C9F" w:rsidRPr="00B54FF1" w:rsidRDefault="003C2C9F" w:rsidP="003C2C9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 xml:space="preserve">Для вывода отчета о табели заполнения создала функцию 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insert</w:t>
      </w:r>
      <w:r w:rsidRPr="00B54FF1">
        <w:rPr>
          <w:rFonts w:ascii="Times New Roman" w:hAnsi="Times New Roman" w:cs="Times New Roman"/>
          <w:sz w:val="28"/>
          <w:szCs w:val="28"/>
        </w:rPr>
        <w:t>_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report</w:t>
      </w:r>
      <w:r w:rsidRPr="00B54FF1">
        <w:rPr>
          <w:rFonts w:ascii="Times New Roman" w:hAnsi="Times New Roman" w:cs="Times New Roman"/>
          <w:sz w:val="28"/>
          <w:szCs w:val="28"/>
        </w:rPr>
        <w:t>_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card</w:t>
      </w:r>
      <w:r w:rsidRPr="00B54FF1">
        <w:rPr>
          <w:rFonts w:ascii="Times New Roman" w:hAnsi="Times New Roman" w:cs="Times New Roman"/>
          <w:sz w:val="28"/>
          <w:szCs w:val="28"/>
        </w:rPr>
        <w:t>:</w:t>
      </w:r>
    </w:p>
    <w:p w14:paraId="63CEA75E" w14:textId="77777777" w:rsidR="00D57FC7" w:rsidRPr="00B54FF1" w:rsidRDefault="00D57FC7" w:rsidP="00D57FC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CREATE OR REPLACE FUNCTION insert_report_card (place_ID integer, hall integer, rows integer, plase integer, status varchar(15))</w:t>
      </w:r>
    </w:p>
    <w:p w14:paraId="09F79C31" w14:textId="77777777" w:rsidR="00D57FC7" w:rsidRPr="00B54FF1" w:rsidRDefault="00D57FC7" w:rsidP="00D57FC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RETURNS void AS $$</w:t>
      </w:r>
    </w:p>
    <w:p w14:paraId="7B2FAB82" w14:textId="77777777" w:rsidR="00D57FC7" w:rsidRPr="00B54FF1" w:rsidRDefault="00D57FC7" w:rsidP="00D57FC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6ED3A4C4" w14:textId="77777777" w:rsidR="00D57FC7" w:rsidRPr="00B54FF1" w:rsidRDefault="00D57FC7" w:rsidP="00D57FC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INSERT INTO public.report_card (place_ID, hall, row, plase, status)</w:t>
      </w:r>
    </w:p>
    <w:p w14:paraId="4864EDDC" w14:textId="77777777" w:rsidR="00D57FC7" w:rsidRPr="00B54FF1" w:rsidRDefault="00D57FC7" w:rsidP="00D57FC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VALUES(place_ID, hall, rows, plase, status);</w:t>
      </w:r>
    </w:p>
    <w:p w14:paraId="6305F819" w14:textId="77777777" w:rsidR="00D57FC7" w:rsidRPr="00303B27" w:rsidRDefault="00D57FC7" w:rsidP="00D57FC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03B27">
        <w:rPr>
          <w:rFonts w:ascii="Times New Roman" w:hAnsi="Times New Roman" w:cs="Times New Roman"/>
          <w:sz w:val="28"/>
          <w:szCs w:val="28"/>
          <w:lang w:val="en-US"/>
        </w:rPr>
        <w:t>END;</w:t>
      </w:r>
    </w:p>
    <w:p w14:paraId="72D146A7" w14:textId="770BB57D" w:rsidR="00FA60B2" w:rsidRPr="00303B27" w:rsidRDefault="00D57FC7" w:rsidP="00D57FC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03B27">
        <w:rPr>
          <w:rFonts w:ascii="Times New Roman" w:hAnsi="Times New Roman" w:cs="Times New Roman"/>
          <w:sz w:val="28"/>
          <w:szCs w:val="28"/>
          <w:lang w:val="en-US"/>
        </w:rPr>
        <w:t>$$ LANGUAGE plpgsql;</w:t>
      </w:r>
    </w:p>
    <w:p w14:paraId="6E81D0D7" w14:textId="3993B101" w:rsidR="008B1840" w:rsidRPr="00303B27" w:rsidRDefault="008B1840" w:rsidP="008B1840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</w:rPr>
        <w:t>Запись</w:t>
      </w:r>
      <w:r w:rsidRPr="00303B2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добавляется</w:t>
      </w:r>
      <w:r w:rsidRPr="00303B2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командой</w:t>
      </w:r>
      <w:r w:rsidRPr="00303B27">
        <w:rPr>
          <w:rFonts w:ascii="Times New Roman" w:hAnsi="Times New Roman" w:cs="Times New Roman"/>
          <w:sz w:val="28"/>
          <w:szCs w:val="28"/>
          <w:lang w:val="en-US"/>
        </w:rPr>
        <w:t xml:space="preserve"> select*from insert_report_card(42, 5, 4, 1, '</w:t>
      </w:r>
      <w:r w:rsidRPr="00B54FF1">
        <w:rPr>
          <w:rFonts w:ascii="Times New Roman" w:hAnsi="Times New Roman" w:cs="Times New Roman"/>
          <w:sz w:val="28"/>
          <w:szCs w:val="28"/>
        </w:rPr>
        <w:t>Занято</w:t>
      </w:r>
      <w:r w:rsidRPr="00303B27">
        <w:rPr>
          <w:rFonts w:ascii="Times New Roman" w:hAnsi="Times New Roman" w:cs="Times New Roman"/>
          <w:sz w:val="28"/>
          <w:szCs w:val="28"/>
          <w:lang w:val="en-US"/>
        </w:rPr>
        <w:t>');</w:t>
      </w:r>
    </w:p>
    <w:p w14:paraId="0535A984" w14:textId="3B71C18C" w:rsidR="008B1840" w:rsidRPr="00303B27" w:rsidRDefault="008B1840" w:rsidP="008B1840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</w:rPr>
        <w:t>Отчет</w:t>
      </w:r>
      <w:r w:rsidRPr="00303B2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Табель</w:t>
      </w:r>
      <w:r w:rsidRPr="00303B2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заполнения</w:t>
      </w:r>
      <w:r w:rsidRPr="00303B2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представлен</w:t>
      </w:r>
      <w:r w:rsidRPr="00303B2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на</w:t>
      </w:r>
      <w:r w:rsidRPr="00303B2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рисунке</w:t>
      </w:r>
      <w:r w:rsidRPr="00303B27">
        <w:rPr>
          <w:rFonts w:ascii="Times New Roman" w:hAnsi="Times New Roman" w:cs="Times New Roman"/>
          <w:sz w:val="28"/>
          <w:szCs w:val="28"/>
          <w:lang w:val="en-US"/>
        </w:rPr>
        <w:t xml:space="preserve"> 3.3.18.</w:t>
      </w:r>
    </w:p>
    <w:p w14:paraId="47930709" w14:textId="77777777" w:rsidR="008B1840" w:rsidRPr="00303B27" w:rsidRDefault="008B1840" w:rsidP="00D57FC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7AF2AEC0" w14:textId="0E018574" w:rsidR="00CF1295" w:rsidRPr="00B54FF1" w:rsidRDefault="00922A56" w:rsidP="00922A56">
      <w:pPr>
        <w:spacing w:after="0" w:line="360" w:lineRule="auto"/>
        <w:ind w:firstLine="851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6B6963E1" wp14:editId="265BA54F">
            <wp:extent cx="2279904" cy="4688419"/>
            <wp:effectExtent l="0" t="0" r="6350" b="0"/>
            <wp:docPr id="191879492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18794922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289211" cy="47075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CDC649" w14:textId="4D4B61CE" w:rsidR="00CF1295" w:rsidRPr="00B54FF1" w:rsidRDefault="00F23046" w:rsidP="00670E1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 xml:space="preserve">Рисунок 3.3.18 – Отчет Табель </w:t>
      </w:r>
      <w:r w:rsidR="002112AC" w:rsidRPr="00B54FF1">
        <w:rPr>
          <w:rFonts w:ascii="Times New Roman" w:hAnsi="Times New Roman" w:cs="Times New Roman"/>
          <w:sz w:val="28"/>
          <w:szCs w:val="28"/>
        </w:rPr>
        <w:t>з</w:t>
      </w:r>
      <w:r w:rsidRPr="00B54FF1">
        <w:rPr>
          <w:rFonts w:ascii="Times New Roman" w:hAnsi="Times New Roman" w:cs="Times New Roman"/>
          <w:sz w:val="28"/>
          <w:szCs w:val="28"/>
        </w:rPr>
        <w:t>аполнения</w:t>
      </w:r>
    </w:p>
    <w:p w14:paraId="26712A81" w14:textId="77777777" w:rsidR="00CF1295" w:rsidRPr="00B54FF1" w:rsidRDefault="00CF1295" w:rsidP="00824D2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15BB9B3C" w14:textId="436D7BF6" w:rsidR="00C27C93" w:rsidRPr="00B54FF1" w:rsidRDefault="00C27C93" w:rsidP="00C27C9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 xml:space="preserve">Для вывода отчета о расписании сеансов создала функцию 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insert</w:t>
      </w:r>
      <w:r w:rsidRPr="00B54FF1">
        <w:rPr>
          <w:rFonts w:ascii="Times New Roman" w:hAnsi="Times New Roman" w:cs="Times New Roman"/>
          <w:sz w:val="28"/>
          <w:szCs w:val="28"/>
        </w:rPr>
        <w:t>_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session</w:t>
      </w:r>
      <w:r w:rsidRPr="00B54FF1">
        <w:rPr>
          <w:rFonts w:ascii="Times New Roman" w:hAnsi="Times New Roman" w:cs="Times New Roman"/>
          <w:sz w:val="28"/>
          <w:szCs w:val="28"/>
        </w:rPr>
        <w:t>_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schedule</w:t>
      </w:r>
      <w:r w:rsidRPr="00B54FF1">
        <w:rPr>
          <w:rFonts w:ascii="Times New Roman" w:hAnsi="Times New Roman" w:cs="Times New Roman"/>
          <w:sz w:val="28"/>
          <w:szCs w:val="28"/>
        </w:rPr>
        <w:t>:</w:t>
      </w:r>
    </w:p>
    <w:p w14:paraId="614F684D" w14:textId="77777777" w:rsidR="00274148" w:rsidRPr="00B54FF1" w:rsidRDefault="00274148" w:rsidP="0027414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CREATE OR REPLACE FUNCTION insert_session_schedule (session_ID integer, film varchar(50), hall integer, session_date date, session_time varchar(5))</w:t>
      </w:r>
    </w:p>
    <w:p w14:paraId="3E614B35" w14:textId="77777777" w:rsidR="00274148" w:rsidRPr="00B54FF1" w:rsidRDefault="00274148" w:rsidP="0027414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RETURNS void AS $$</w:t>
      </w:r>
    </w:p>
    <w:p w14:paraId="358F060C" w14:textId="77777777" w:rsidR="00274148" w:rsidRPr="00B54FF1" w:rsidRDefault="00274148" w:rsidP="0027414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4AE7D360" w14:textId="77777777" w:rsidR="00274148" w:rsidRPr="00B54FF1" w:rsidRDefault="00274148" w:rsidP="0027414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INSERT INTO public.session_schedule (session_ID, film, hall, session_date, time)</w:t>
      </w:r>
    </w:p>
    <w:p w14:paraId="3AA4DB9F" w14:textId="77777777" w:rsidR="00274148" w:rsidRPr="00B54FF1" w:rsidRDefault="00274148" w:rsidP="0027414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VALUES(session_ID, film, hall, session_date, session_time);</w:t>
      </w:r>
    </w:p>
    <w:p w14:paraId="618A431E" w14:textId="77777777" w:rsidR="00274148" w:rsidRPr="00303B27" w:rsidRDefault="00274148" w:rsidP="0027414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03B27">
        <w:rPr>
          <w:rFonts w:ascii="Times New Roman" w:hAnsi="Times New Roman" w:cs="Times New Roman"/>
          <w:sz w:val="28"/>
          <w:szCs w:val="28"/>
          <w:lang w:val="en-US"/>
        </w:rPr>
        <w:t>END;</w:t>
      </w:r>
    </w:p>
    <w:p w14:paraId="0FD72E14" w14:textId="103DC65E" w:rsidR="003B14B1" w:rsidRPr="00303B27" w:rsidRDefault="00274148" w:rsidP="0027414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03B27">
        <w:rPr>
          <w:rFonts w:ascii="Times New Roman" w:hAnsi="Times New Roman" w:cs="Times New Roman"/>
          <w:sz w:val="28"/>
          <w:szCs w:val="28"/>
          <w:lang w:val="en-US"/>
        </w:rPr>
        <w:t>$$ LANGUAGE plpgsql;</w:t>
      </w:r>
    </w:p>
    <w:p w14:paraId="149DC1D4" w14:textId="5B17F36B" w:rsidR="00780AD6" w:rsidRPr="00B54FF1" w:rsidRDefault="00780AD6" w:rsidP="00780AD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</w:rPr>
        <w:lastRenderedPageBreak/>
        <w:t>Запись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добавляется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командой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select*from insert_session_schedule (10, '</w:t>
      </w:r>
      <w:r w:rsidRPr="00B54FF1">
        <w:rPr>
          <w:rFonts w:ascii="Times New Roman" w:hAnsi="Times New Roman" w:cs="Times New Roman"/>
          <w:sz w:val="28"/>
          <w:szCs w:val="28"/>
        </w:rPr>
        <w:t>Мстители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', 5, '2023-05-23', '14:30');</w:t>
      </w:r>
    </w:p>
    <w:p w14:paraId="03219EA3" w14:textId="766EF5E9" w:rsidR="00780AD6" w:rsidRPr="00B54FF1" w:rsidRDefault="00780AD6" w:rsidP="00780AD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Отчет Расписание сеансов представлен на рисунке 3.3.19.</w:t>
      </w:r>
    </w:p>
    <w:p w14:paraId="4A4400B2" w14:textId="76605F0E" w:rsidR="00CF1295" w:rsidRPr="00B54FF1" w:rsidRDefault="0097516A" w:rsidP="0063022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A2B83A2" wp14:editId="356F3117">
            <wp:extent cx="3408218" cy="1389944"/>
            <wp:effectExtent l="0" t="0" r="1905" b="1270"/>
            <wp:docPr id="135902122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9021224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415462" cy="1392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30E41C" w14:textId="01AE20C8" w:rsidR="00CF1295" w:rsidRPr="00B54FF1" w:rsidRDefault="0063022F" w:rsidP="00794C6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Рисунок 3.3.19 – Отчет Расписание сеансов</w:t>
      </w:r>
    </w:p>
    <w:p w14:paraId="47BA6DDF" w14:textId="77777777" w:rsidR="00CF1295" w:rsidRPr="00B54FF1" w:rsidRDefault="00CF1295" w:rsidP="00824D2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237088E9" w14:textId="458B9C89" w:rsidR="00EE4094" w:rsidRPr="00B54FF1" w:rsidRDefault="00EE4094" w:rsidP="00EE40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 xml:space="preserve">Для вывода отчета о льготных категориях я создала функцию 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insert</w:t>
      </w:r>
      <w:r w:rsidRPr="00B54FF1">
        <w:rPr>
          <w:rFonts w:ascii="Times New Roman" w:hAnsi="Times New Roman" w:cs="Times New Roman"/>
          <w:sz w:val="28"/>
          <w:szCs w:val="28"/>
        </w:rPr>
        <w:t>_</w:t>
      </w:r>
      <w:r w:rsidR="00081D18" w:rsidRPr="00B54FF1">
        <w:t xml:space="preserve"> </w:t>
      </w:r>
      <w:r w:rsidR="00081D18" w:rsidRPr="00B54FF1">
        <w:rPr>
          <w:rFonts w:ascii="Times New Roman" w:hAnsi="Times New Roman" w:cs="Times New Roman"/>
          <w:sz w:val="28"/>
          <w:szCs w:val="28"/>
        </w:rPr>
        <w:t>preferential_categories</w:t>
      </w:r>
      <w:r w:rsidRPr="00B54FF1">
        <w:rPr>
          <w:rFonts w:ascii="Times New Roman" w:hAnsi="Times New Roman" w:cs="Times New Roman"/>
          <w:sz w:val="28"/>
          <w:szCs w:val="28"/>
        </w:rPr>
        <w:t>:</w:t>
      </w:r>
    </w:p>
    <w:p w14:paraId="05D32C4E" w14:textId="77777777" w:rsidR="00C40559" w:rsidRPr="00B54FF1" w:rsidRDefault="00C40559" w:rsidP="00C4055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CREATE OR REPLACE FUNCTION insert_preferential_categories (name varchar(25), price integer)</w:t>
      </w:r>
    </w:p>
    <w:p w14:paraId="115761CD" w14:textId="77777777" w:rsidR="00C40559" w:rsidRPr="00B54FF1" w:rsidRDefault="00C40559" w:rsidP="00C4055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RETURNS void AS $$</w:t>
      </w:r>
    </w:p>
    <w:p w14:paraId="604FACCE" w14:textId="77777777" w:rsidR="00C40559" w:rsidRPr="00B54FF1" w:rsidRDefault="00C40559" w:rsidP="00C4055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6BA54D49" w14:textId="77777777" w:rsidR="00C40559" w:rsidRPr="00B54FF1" w:rsidRDefault="00C40559" w:rsidP="00C4055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INSERT INTO public.preferential_categories (name, price)</w:t>
      </w:r>
    </w:p>
    <w:p w14:paraId="3F92E800" w14:textId="77777777" w:rsidR="00C40559" w:rsidRPr="00B54FF1" w:rsidRDefault="00C40559" w:rsidP="00C4055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VALUES(name, price);</w:t>
      </w:r>
    </w:p>
    <w:p w14:paraId="01DB12DC" w14:textId="77777777" w:rsidR="00C40559" w:rsidRPr="00B54FF1" w:rsidRDefault="00C40559" w:rsidP="00C4055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END;</w:t>
      </w:r>
    </w:p>
    <w:p w14:paraId="5559C29A" w14:textId="7302A6B8" w:rsidR="008B1C42" w:rsidRPr="00B54FF1" w:rsidRDefault="00C40559" w:rsidP="00C4055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$$ LANGUAGE plpgsql;</w:t>
      </w:r>
    </w:p>
    <w:p w14:paraId="186023BF" w14:textId="0D6B31F0" w:rsidR="00F04AC3" w:rsidRPr="00B54FF1" w:rsidRDefault="00EE4094" w:rsidP="00C4055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</w:rPr>
        <w:t>Запись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добавляется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командой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40559" w:rsidRPr="00B54FF1">
        <w:rPr>
          <w:rFonts w:ascii="Times New Roman" w:hAnsi="Times New Roman" w:cs="Times New Roman"/>
          <w:sz w:val="28"/>
          <w:szCs w:val="28"/>
          <w:lang w:val="en-US"/>
        </w:rPr>
        <w:t>select*from insert_preferential_categories ('Льготный', 5);</w:t>
      </w:r>
    </w:p>
    <w:p w14:paraId="6C2BA183" w14:textId="3C4C604A" w:rsidR="00EE4094" w:rsidRPr="00B54FF1" w:rsidRDefault="00EE4094" w:rsidP="00EE40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 xml:space="preserve">Отчет </w:t>
      </w:r>
      <w:r w:rsidR="008B1C42" w:rsidRPr="00B54FF1">
        <w:rPr>
          <w:rFonts w:ascii="Times New Roman" w:hAnsi="Times New Roman" w:cs="Times New Roman"/>
          <w:sz w:val="28"/>
          <w:szCs w:val="28"/>
        </w:rPr>
        <w:t>Льготные категории</w:t>
      </w:r>
      <w:r w:rsidRPr="00B54FF1">
        <w:rPr>
          <w:rFonts w:ascii="Times New Roman" w:hAnsi="Times New Roman" w:cs="Times New Roman"/>
          <w:sz w:val="28"/>
          <w:szCs w:val="28"/>
        </w:rPr>
        <w:t xml:space="preserve"> представлен на рисунке 3.3.</w:t>
      </w:r>
      <w:r w:rsidR="008B1C42" w:rsidRPr="00B54FF1">
        <w:rPr>
          <w:rFonts w:ascii="Times New Roman" w:hAnsi="Times New Roman" w:cs="Times New Roman"/>
          <w:sz w:val="28"/>
          <w:szCs w:val="28"/>
        </w:rPr>
        <w:t>20</w:t>
      </w:r>
      <w:r w:rsidRPr="00B54FF1">
        <w:rPr>
          <w:rFonts w:ascii="Times New Roman" w:hAnsi="Times New Roman" w:cs="Times New Roman"/>
          <w:sz w:val="28"/>
          <w:szCs w:val="28"/>
        </w:rPr>
        <w:t>.</w:t>
      </w:r>
    </w:p>
    <w:p w14:paraId="60E011C1" w14:textId="7826679A" w:rsidR="00EE4094" w:rsidRPr="00B54FF1" w:rsidRDefault="00C40559" w:rsidP="00EE409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4618451" wp14:editId="1F67EC2E">
            <wp:extent cx="1443471" cy="1040785"/>
            <wp:effectExtent l="0" t="0" r="4445" b="6985"/>
            <wp:docPr id="209355234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93552342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1448770" cy="10446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071E6E" w14:textId="59D3F7AC" w:rsidR="00CF1295" w:rsidRPr="00B54FF1" w:rsidRDefault="00EE4094" w:rsidP="00A919C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Рисунок 3.3.</w:t>
      </w:r>
      <w:r w:rsidR="005F1CA1" w:rsidRPr="00B54FF1">
        <w:rPr>
          <w:rFonts w:ascii="Times New Roman" w:hAnsi="Times New Roman" w:cs="Times New Roman"/>
          <w:sz w:val="28"/>
          <w:szCs w:val="28"/>
        </w:rPr>
        <w:t>20</w:t>
      </w:r>
      <w:r w:rsidRPr="00B54FF1">
        <w:rPr>
          <w:rFonts w:ascii="Times New Roman" w:hAnsi="Times New Roman" w:cs="Times New Roman"/>
          <w:sz w:val="28"/>
          <w:szCs w:val="28"/>
        </w:rPr>
        <w:t xml:space="preserve"> – Отчет </w:t>
      </w:r>
      <w:r w:rsidR="005F1CA1" w:rsidRPr="00B54FF1">
        <w:rPr>
          <w:rFonts w:ascii="Times New Roman" w:hAnsi="Times New Roman" w:cs="Times New Roman"/>
          <w:sz w:val="28"/>
          <w:szCs w:val="28"/>
        </w:rPr>
        <w:t>Льготные категории</w:t>
      </w:r>
    </w:p>
    <w:p w14:paraId="5DE74CF2" w14:textId="77777777" w:rsidR="00CF1295" w:rsidRPr="00B54FF1" w:rsidRDefault="00CF1295" w:rsidP="00824D2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521A1202" w14:textId="77777777" w:rsidR="002A342D" w:rsidRPr="00B54FF1" w:rsidRDefault="002A342D" w:rsidP="00824D2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7741E057" w14:textId="5396BF1E" w:rsidR="00EE4094" w:rsidRPr="00B54FF1" w:rsidRDefault="00EE4094" w:rsidP="00EE40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lastRenderedPageBreak/>
        <w:t xml:space="preserve">Для вывода отчета о </w:t>
      </w:r>
      <w:r w:rsidR="00D84E34" w:rsidRPr="00B54FF1">
        <w:rPr>
          <w:rFonts w:ascii="Times New Roman" w:hAnsi="Times New Roman" w:cs="Times New Roman"/>
          <w:sz w:val="28"/>
          <w:szCs w:val="28"/>
        </w:rPr>
        <w:t>скидках я</w:t>
      </w:r>
      <w:r w:rsidRPr="00B54FF1">
        <w:rPr>
          <w:rFonts w:ascii="Times New Roman" w:hAnsi="Times New Roman" w:cs="Times New Roman"/>
          <w:sz w:val="28"/>
          <w:szCs w:val="28"/>
        </w:rPr>
        <w:t xml:space="preserve"> создала функцию 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insert</w:t>
      </w:r>
      <w:r w:rsidRPr="00B54FF1">
        <w:rPr>
          <w:rFonts w:ascii="Times New Roman" w:hAnsi="Times New Roman" w:cs="Times New Roman"/>
          <w:sz w:val="28"/>
          <w:szCs w:val="28"/>
        </w:rPr>
        <w:t>_</w:t>
      </w:r>
      <w:r w:rsidR="00D84E34" w:rsidRPr="00B54FF1">
        <w:t xml:space="preserve"> </w:t>
      </w:r>
      <w:r w:rsidR="00D84E34" w:rsidRPr="00B54FF1">
        <w:rPr>
          <w:rFonts w:ascii="Times New Roman" w:hAnsi="Times New Roman" w:cs="Times New Roman"/>
          <w:sz w:val="28"/>
          <w:szCs w:val="28"/>
        </w:rPr>
        <w:t>discounts</w:t>
      </w:r>
      <w:r w:rsidRPr="00B54FF1">
        <w:rPr>
          <w:rFonts w:ascii="Times New Roman" w:hAnsi="Times New Roman" w:cs="Times New Roman"/>
          <w:sz w:val="28"/>
          <w:szCs w:val="28"/>
        </w:rPr>
        <w:t>:</w:t>
      </w:r>
    </w:p>
    <w:p w14:paraId="154E9A31" w14:textId="77777777" w:rsidR="00C40559" w:rsidRPr="00B54FF1" w:rsidRDefault="00C40559" w:rsidP="00C4055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CREATE OR REPLACE FUNCTION insert_discounts (discount_name varchar(25), summa integer)</w:t>
      </w:r>
    </w:p>
    <w:p w14:paraId="037DF3FD" w14:textId="77777777" w:rsidR="00C40559" w:rsidRPr="00B54FF1" w:rsidRDefault="00C40559" w:rsidP="00C4055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RETURNS void AS $$</w:t>
      </w:r>
    </w:p>
    <w:p w14:paraId="1205EE81" w14:textId="77777777" w:rsidR="00C40559" w:rsidRPr="00B54FF1" w:rsidRDefault="00C40559" w:rsidP="00C4055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089B8A2E" w14:textId="77777777" w:rsidR="00C40559" w:rsidRPr="00B54FF1" w:rsidRDefault="00C40559" w:rsidP="00C4055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INSERT INTO public.discounts(discount_name, summa)</w:t>
      </w:r>
    </w:p>
    <w:p w14:paraId="5210CCD8" w14:textId="77777777" w:rsidR="00C40559" w:rsidRPr="00B54FF1" w:rsidRDefault="00C40559" w:rsidP="00C4055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VALUES(discount_name, summa);</w:t>
      </w:r>
    </w:p>
    <w:p w14:paraId="698F54E8" w14:textId="77777777" w:rsidR="00C40559" w:rsidRPr="00B54FF1" w:rsidRDefault="00C40559" w:rsidP="00C4055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END;</w:t>
      </w:r>
    </w:p>
    <w:p w14:paraId="136CAC19" w14:textId="47AAA725" w:rsidR="00F04AC3" w:rsidRPr="00B54FF1" w:rsidRDefault="00C40559" w:rsidP="00C4055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$$ LANGUAGE plpgsql;</w:t>
      </w:r>
    </w:p>
    <w:p w14:paraId="1DBA4A52" w14:textId="64B3E058" w:rsidR="00F04AC3" w:rsidRPr="00B54FF1" w:rsidRDefault="00EE4094" w:rsidP="00C4055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</w:rPr>
        <w:t>Запись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добавляется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командой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40559" w:rsidRPr="00B54FF1">
        <w:rPr>
          <w:rFonts w:ascii="Times New Roman" w:hAnsi="Times New Roman" w:cs="Times New Roman"/>
          <w:sz w:val="28"/>
          <w:szCs w:val="28"/>
          <w:lang w:val="en-US"/>
        </w:rPr>
        <w:t>select*from insert_discounts('Группа', 15);</w:t>
      </w:r>
    </w:p>
    <w:p w14:paraId="5D383D54" w14:textId="02168F98" w:rsidR="00EE4094" w:rsidRPr="00303B27" w:rsidRDefault="00EE4094" w:rsidP="00EE40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</w:rPr>
        <w:t>Отчет</w:t>
      </w:r>
      <w:r w:rsidRPr="00303B2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A5193" w:rsidRPr="00B54FF1">
        <w:rPr>
          <w:rFonts w:ascii="Times New Roman" w:hAnsi="Times New Roman" w:cs="Times New Roman"/>
          <w:sz w:val="28"/>
          <w:szCs w:val="28"/>
        </w:rPr>
        <w:t>Скидки</w:t>
      </w:r>
      <w:r w:rsidR="00BA5193" w:rsidRPr="00303B2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представлен</w:t>
      </w:r>
      <w:r w:rsidRPr="00303B2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на</w:t>
      </w:r>
      <w:r w:rsidRPr="00303B2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рисунке</w:t>
      </w:r>
      <w:r w:rsidRPr="00303B27">
        <w:rPr>
          <w:rFonts w:ascii="Times New Roman" w:hAnsi="Times New Roman" w:cs="Times New Roman"/>
          <w:sz w:val="28"/>
          <w:szCs w:val="28"/>
          <w:lang w:val="en-US"/>
        </w:rPr>
        <w:t xml:space="preserve"> 3.3.</w:t>
      </w:r>
      <w:r w:rsidR="00BA5193" w:rsidRPr="00303B27">
        <w:rPr>
          <w:rFonts w:ascii="Times New Roman" w:hAnsi="Times New Roman" w:cs="Times New Roman"/>
          <w:sz w:val="28"/>
          <w:szCs w:val="28"/>
          <w:lang w:val="en-US"/>
        </w:rPr>
        <w:t>21</w:t>
      </w:r>
      <w:r w:rsidRPr="00303B27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51959AC7" w14:textId="4AAEFE4E" w:rsidR="00EE4094" w:rsidRPr="00B54FF1" w:rsidRDefault="00C40559" w:rsidP="00EE409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65ED904" wp14:editId="2C1EE338">
            <wp:extent cx="1397578" cy="846239"/>
            <wp:effectExtent l="0" t="0" r="0" b="0"/>
            <wp:docPr id="172060225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20602257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401841" cy="848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AE22E7" w14:textId="238328ED" w:rsidR="00CF1295" w:rsidRPr="00B54FF1" w:rsidRDefault="00EE4094" w:rsidP="001970E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Рисунок 3.3.</w:t>
      </w:r>
      <w:r w:rsidR="00BA5193" w:rsidRPr="00B54FF1">
        <w:rPr>
          <w:rFonts w:ascii="Times New Roman" w:hAnsi="Times New Roman" w:cs="Times New Roman"/>
          <w:sz w:val="28"/>
          <w:szCs w:val="28"/>
        </w:rPr>
        <w:t>21</w:t>
      </w:r>
      <w:r w:rsidRPr="00B54FF1">
        <w:rPr>
          <w:rFonts w:ascii="Times New Roman" w:hAnsi="Times New Roman" w:cs="Times New Roman"/>
          <w:sz w:val="28"/>
          <w:szCs w:val="28"/>
        </w:rPr>
        <w:t xml:space="preserve"> – Отчет </w:t>
      </w:r>
      <w:r w:rsidR="00BA5193" w:rsidRPr="00B54FF1">
        <w:rPr>
          <w:rFonts w:ascii="Times New Roman" w:hAnsi="Times New Roman" w:cs="Times New Roman"/>
          <w:sz w:val="28"/>
          <w:szCs w:val="28"/>
        </w:rPr>
        <w:t>Скидки</w:t>
      </w:r>
    </w:p>
    <w:p w14:paraId="748191C1" w14:textId="77777777" w:rsidR="00CF1295" w:rsidRPr="00B54FF1" w:rsidRDefault="00CF1295" w:rsidP="00824D2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223FBC88" w14:textId="147676AD" w:rsidR="00EE4094" w:rsidRPr="00B54FF1" w:rsidRDefault="00EE4094" w:rsidP="00EE40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 xml:space="preserve">Для вывода отчета о </w:t>
      </w:r>
      <w:r w:rsidR="00EE5D74" w:rsidRPr="00B54FF1">
        <w:rPr>
          <w:rFonts w:ascii="Times New Roman" w:hAnsi="Times New Roman" w:cs="Times New Roman"/>
          <w:sz w:val="28"/>
          <w:szCs w:val="28"/>
        </w:rPr>
        <w:t xml:space="preserve">ценах </w:t>
      </w:r>
      <w:r w:rsidRPr="00B54FF1">
        <w:rPr>
          <w:rFonts w:ascii="Times New Roman" w:hAnsi="Times New Roman" w:cs="Times New Roman"/>
          <w:sz w:val="28"/>
          <w:szCs w:val="28"/>
        </w:rPr>
        <w:t xml:space="preserve">создала функцию 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insert</w:t>
      </w:r>
      <w:r w:rsidRPr="00B54FF1">
        <w:rPr>
          <w:rFonts w:ascii="Times New Roman" w:hAnsi="Times New Roman" w:cs="Times New Roman"/>
          <w:sz w:val="28"/>
          <w:szCs w:val="28"/>
        </w:rPr>
        <w:t>_</w:t>
      </w:r>
      <w:r w:rsidR="00EE5D74" w:rsidRPr="00B54FF1">
        <w:t xml:space="preserve"> </w:t>
      </w:r>
      <w:r w:rsidR="00EE5D74" w:rsidRPr="00B54FF1">
        <w:rPr>
          <w:rFonts w:ascii="Times New Roman" w:hAnsi="Times New Roman" w:cs="Times New Roman"/>
          <w:sz w:val="28"/>
          <w:szCs w:val="28"/>
        </w:rPr>
        <w:t>prices</w:t>
      </w:r>
      <w:r w:rsidRPr="00B54FF1">
        <w:rPr>
          <w:rFonts w:ascii="Times New Roman" w:hAnsi="Times New Roman" w:cs="Times New Roman"/>
          <w:sz w:val="28"/>
          <w:szCs w:val="28"/>
        </w:rPr>
        <w:t>:</w:t>
      </w:r>
    </w:p>
    <w:p w14:paraId="1AED69E4" w14:textId="77777777" w:rsidR="004B08A0" w:rsidRPr="00B54FF1" w:rsidRDefault="004B08A0" w:rsidP="004B08A0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CREATE OR REPLACE FUNCTION insert_prices (price_ID integer, day_time varchar(5), week_day varchar(11), price integer)</w:t>
      </w:r>
    </w:p>
    <w:p w14:paraId="210407BA" w14:textId="77777777" w:rsidR="004B08A0" w:rsidRPr="00B54FF1" w:rsidRDefault="004B08A0" w:rsidP="004B08A0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RETURNS void AS $$</w:t>
      </w:r>
    </w:p>
    <w:p w14:paraId="32A93161" w14:textId="77777777" w:rsidR="004B08A0" w:rsidRPr="00B54FF1" w:rsidRDefault="004B08A0" w:rsidP="004B08A0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1FD822AB" w14:textId="77777777" w:rsidR="004B08A0" w:rsidRPr="00B54FF1" w:rsidRDefault="004B08A0" w:rsidP="004B08A0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INSERT INTO public.prices(price_ID, time, week_day, price)</w:t>
      </w:r>
    </w:p>
    <w:p w14:paraId="41B6B816" w14:textId="77777777" w:rsidR="004B08A0" w:rsidRPr="00B54FF1" w:rsidRDefault="004B08A0" w:rsidP="004B08A0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VALUES(price_ID, day_time, week_day, price);</w:t>
      </w:r>
    </w:p>
    <w:p w14:paraId="19C10627" w14:textId="77777777" w:rsidR="004B08A0" w:rsidRPr="00303B27" w:rsidRDefault="004B08A0" w:rsidP="004B08A0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303B27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DE65F45" w14:textId="77777777" w:rsidR="004B08A0" w:rsidRPr="00303B27" w:rsidRDefault="004B08A0" w:rsidP="004B08A0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03B27">
        <w:rPr>
          <w:rFonts w:ascii="Times New Roman" w:hAnsi="Times New Roman" w:cs="Times New Roman"/>
          <w:sz w:val="28"/>
          <w:szCs w:val="28"/>
          <w:lang w:val="en-US"/>
        </w:rPr>
        <w:t xml:space="preserve">$$ 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LANGUAGE</w:t>
      </w:r>
      <w:r w:rsidRPr="00303B2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plpgsql</w:t>
      </w:r>
      <w:r w:rsidRPr="00303B27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D871ADD" w14:textId="77913330" w:rsidR="00EE5D74" w:rsidRPr="00303B27" w:rsidRDefault="00EE4094" w:rsidP="004B08A0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</w:rPr>
        <w:t>Запись</w:t>
      </w:r>
      <w:r w:rsidRPr="00303B2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добавляется</w:t>
      </w:r>
      <w:r w:rsidRPr="00303B2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командой</w:t>
      </w:r>
      <w:r w:rsidRPr="00303B2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B08A0" w:rsidRPr="00303B27">
        <w:rPr>
          <w:rFonts w:ascii="Times New Roman" w:hAnsi="Times New Roman" w:cs="Times New Roman"/>
          <w:sz w:val="28"/>
          <w:szCs w:val="28"/>
          <w:lang w:val="en-US"/>
        </w:rPr>
        <w:t>select*from insert_prices (22, '20:30', '</w:t>
      </w:r>
      <w:r w:rsidR="004B08A0" w:rsidRPr="00B54FF1">
        <w:rPr>
          <w:rFonts w:ascii="Times New Roman" w:hAnsi="Times New Roman" w:cs="Times New Roman"/>
          <w:sz w:val="28"/>
          <w:szCs w:val="28"/>
        </w:rPr>
        <w:t>Воскресенье</w:t>
      </w:r>
      <w:r w:rsidR="004B08A0" w:rsidRPr="00303B27">
        <w:rPr>
          <w:rFonts w:ascii="Times New Roman" w:hAnsi="Times New Roman" w:cs="Times New Roman"/>
          <w:sz w:val="28"/>
          <w:szCs w:val="28"/>
          <w:lang w:val="en-US"/>
        </w:rPr>
        <w:t>', 700);</w:t>
      </w:r>
    </w:p>
    <w:p w14:paraId="7F2697AB" w14:textId="6891B54D" w:rsidR="00EE4094" w:rsidRPr="00B54FF1" w:rsidRDefault="00EE4094" w:rsidP="00EE40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 xml:space="preserve">Отчет </w:t>
      </w:r>
      <w:r w:rsidR="00EE5D74" w:rsidRPr="00B54FF1">
        <w:rPr>
          <w:rFonts w:ascii="Times New Roman" w:hAnsi="Times New Roman" w:cs="Times New Roman"/>
          <w:sz w:val="28"/>
          <w:szCs w:val="28"/>
        </w:rPr>
        <w:t>Цены</w:t>
      </w:r>
      <w:r w:rsidRPr="00B54FF1">
        <w:rPr>
          <w:rFonts w:ascii="Times New Roman" w:hAnsi="Times New Roman" w:cs="Times New Roman"/>
          <w:sz w:val="28"/>
          <w:szCs w:val="28"/>
        </w:rPr>
        <w:t xml:space="preserve"> представлен на рисунке 3.3.</w:t>
      </w:r>
      <w:r w:rsidR="00EE5D74" w:rsidRPr="00B54FF1">
        <w:rPr>
          <w:rFonts w:ascii="Times New Roman" w:hAnsi="Times New Roman" w:cs="Times New Roman"/>
          <w:sz w:val="28"/>
          <w:szCs w:val="28"/>
        </w:rPr>
        <w:t>22</w:t>
      </w:r>
      <w:r w:rsidRPr="00B54FF1">
        <w:rPr>
          <w:rFonts w:ascii="Times New Roman" w:hAnsi="Times New Roman" w:cs="Times New Roman"/>
          <w:sz w:val="28"/>
          <w:szCs w:val="28"/>
        </w:rPr>
        <w:t>.</w:t>
      </w:r>
    </w:p>
    <w:p w14:paraId="069569CB" w14:textId="24242E58" w:rsidR="00EE4094" w:rsidRPr="00B54FF1" w:rsidRDefault="00413201" w:rsidP="00EE409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1B12B9E4" wp14:editId="54DB9ED5">
            <wp:extent cx="1607381" cy="2161309"/>
            <wp:effectExtent l="0" t="0" r="0" b="0"/>
            <wp:docPr id="40565178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565178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1611425" cy="21667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084F2A" w14:textId="216538C0" w:rsidR="00EE4094" w:rsidRPr="00B54FF1" w:rsidRDefault="00EE4094" w:rsidP="00EE409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Рисунок 3.3.</w:t>
      </w:r>
      <w:r w:rsidR="00EE5D74" w:rsidRPr="00B54FF1">
        <w:rPr>
          <w:rFonts w:ascii="Times New Roman" w:hAnsi="Times New Roman" w:cs="Times New Roman"/>
          <w:sz w:val="28"/>
          <w:szCs w:val="28"/>
        </w:rPr>
        <w:t>22</w:t>
      </w:r>
      <w:r w:rsidRPr="00B54FF1">
        <w:rPr>
          <w:rFonts w:ascii="Times New Roman" w:hAnsi="Times New Roman" w:cs="Times New Roman"/>
          <w:sz w:val="28"/>
          <w:szCs w:val="28"/>
        </w:rPr>
        <w:t xml:space="preserve"> – Отчет </w:t>
      </w:r>
      <w:r w:rsidR="00413201" w:rsidRPr="00B54FF1">
        <w:rPr>
          <w:rFonts w:ascii="Times New Roman" w:hAnsi="Times New Roman" w:cs="Times New Roman"/>
          <w:sz w:val="28"/>
          <w:szCs w:val="28"/>
        </w:rPr>
        <w:t>Цены</w:t>
      </w:r>
    </w:p>
    <w:p w14:paraId="419900E0" w14:textId="77777777" w:rsidR="00CF1295" w:rsidRPr="00B54FF1" w:rsidRDefault="00CF1295" w:rsidP="006C551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BF47AAD" w14:textId="5FECD774" w:rsidR="00EE4094" w:rsidRPr="00B54FF1" w:rsidRDefault="00EE4094" w:rsidP="00EE40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 xml:space="preserve">Для вывода отчета о </w:t>
      </w:r>
      <w:r w:rsidR="00EE5D74" w:rsidRPr="00B54FF1">
        <w:rPr>
          <w:rFonts w:ascii="Times New Roman" w:hAnsi="Times New Roman" w:cs="Times New Roman"/>
          <w:sz w:val="28"/>
          <w:szCs w:val="28"/>
        </w:rPr>
        <w:t xml:space="preserve">залах я </w:t>
      </w:r>
      <w:r w:rsidRPr="00B54FF1">
        <w:rPr>
          <w:rFonts w:ascii="Times New Roman" w:hAnsi="Times New Roman" w:cs="Times New Roman"/>
          <w:sz w:val="28"/>
          <w:szCs w:val="28"/>
        </w:rPr>
        <w:t xml:space="preserve">создала функцию 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insert</w:t>
      </w:r>
      <w:r w:rsidRPr="00B54FF1">
        <w:rPr>
          <w:rFonts w:ascii="Times New Roman" w:hAnsi="Times New Roman" w:cs="Times New Roman"/>
          <w:sz w:val="28"/>
          <w:szCs w:val="28"/>
        </w:rPr>
        <w:t>_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session</w:t>
      </w:r>
      <w:r w:rsidRPr="00B54FF1">
        <w:rPr>
          <w:rFonts w:ascii="Times New Roman" w:hAnsi="Times New Roman" w:cs="Times New Roman"/>
          <w:sz w:val="28"/>
          <w:szCs w:val="28"/>
        </w:rPr>
        <w:t>_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schedule</w:t>
      </w:r>
      <w:r w:rsidRPr="00B54FF1">
        <w:rPr>
          <w:rFonts w:ascii="Times New Roman" w:hAnsi="Times New Roman" w:cs="Times New Roman"/>
          <w:sz w:val="28"/>
          <w:szCs w:val="28"/>
        </w:rPr>
        <w:t>:</w:t>
      </w:r>
    </w:p>
    <w:p w14:paraId="22527E3F" w14:textId="77777777" w:rsidR="006C551D" w:rsidRPr="00B54FF1" w:rsidRDefault="006C551D" w:rsidP="006C551D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CREATE OR REPLACE FUNCTION insert_halls (hall integer, places_count integer)</w:t>
      </w:r>
    </w:p>
    <w:p w14:paraId="51C200C5" w14:textId="77777777" w:rsidR="006C551D" w:rsidRPr="00B54FF1" w:rsidRDefault="006C551D" w:rsidP="006C551D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RETURNS void AS $$</w:t>
      </w:r>
    </w:p>
    <w:p w14:paraId="1AA453CB" w14:textId="77777777" w:rsidR="006C551D" w:rsidRPr="00B54FF1" w:rsidRDefault="006C551D" w:rsidP="006C551D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2D2F5E80" w14:textId="77777777" w:rsidR="006C551D" w:rsidRPr="00B54FF1" w:rsidRDefault="006C551D" w:rsidP="006C551D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INSERT INTO public.halls(hall, places_count)</w:t>
      </w:r>
    </w:p>
    <w:p w14:paraId="0D49207B" w14:textId="77777777" w:rsidR="006C551D" w:rsidRPr="00B54FF1" w:rsidRDefault="006C551D" w:rsidP="006C551D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VALUES(hall, places_count);</w:t>
      </w:r>
    </w:p>
    <w:p w14:paraId="496FC934" w14:textId="77777777" w:rsidR="006C551D" w:rsidRPr="00B54FF1" w:rsidRDefault="006C551D" w:rsidP="006C551D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END;</w:t>
      </w:r>
    </w:p>
    <w:p w14:paraId="40DD56C8" w14:textId="2C5F65DC" w:rsidR="00EE5D74" w:rsidRPr="00303B27" w:rsidRDefault="006C551D" w:rsidP="006C551D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03B27">
        <w:rPr>
          <w:rFonts w:ascii="Times New Roman" w:hAnsi="Times New Roman" w:cs="Times New Roman"/>
          <w:sz w:val="28"/>
          <w:szCs w:val="28"/>
          <w:lang w:val="en-US"/>
        </w:rPr>
        <w:t>$$ LANGUAGE plpgsql;</w:t>
      </w:r>
    </w:p>
    <w:p w14:paraId="4910EA30" w14:textId="38550F02" w:rsidR="00EE5D74" w:rsidRPr="00B54FF1" w:rsidRDefault="00EE4094" w:rsidP="006C551D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</w:rPr>
        <w:t>Запись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добавляется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командой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6C551D" w:rsidRPr="00B54FF1">
        <w:rPr>
          <w:rFonts w:ascii="Times New Roman" w:hAnsi="Times New Roman" w:cs="Times New Roman"/>
          <w:sz w:val="28"/>
          <w:szCs w:val="28"/>
          <w:lang w:val="en-US"/>
        </w:rPr>
        <w:t>select*from insert_halls (6, 10);</w:t>
      </w:r>
    </w:p>
    <w:p w14:paraId="6D30B00A" w14:textId="5AE01FD4" w:rsidR="00EE4094" w:rsidRPr="00B54FF1" w:rsidRDefault="00EE4094" w:rsidP="00EE40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 xml:space="preserve">Отчет </w:t>
      </w:r>
      <w:r w:rsidR="00EE5D74" w:rsidRPr="00B54FF1">
        <w:rPr>
          <w:rFonts w:ascii="Times New Roman" w:hAnsi="Times New Roman" w:cs="Times New Roman"/>
          <w:sz w:val="28"/>
          <w:szCs w:val="28"/>
        </w:rPr>
        <w:t>Залы</w:t>
      </w:r>
      <w:r w:rsidRPr="00B54FF1">
        <w:rPr>
          <w:rFonts w:ascii="Times New Roman" w:hAnsi="Times New Roman" w:cs="Times New Roman"/>
          <w:sz w:val="28"/>
          <w:szCs w:val="28"/>
        </w:rPr>
        <w:t xml:space="preserve"> представлен на рисунке 3.3.</w:t>
      </w:r>
      <w:r w:rsidR="00EE5D74" w:rsidRPr="00B54FF1">
        <w:rPr>
          <w:rFonts w:ascii="Times New Roman" w:hAnsi="Times New Roman" w:cs="Times New Roman"/>
          <w:sz w:val="28"/>
          <w:szCs w:val="28"/>
        </w:rPr>
        <w:t>23</w:t>
      </w:r>
      <w:r w:rsidRPr="00B54FF1">
        <w:rPr>
          <w:rFonts w:ascii="Times New Roman" w:hAnsi="Times New Roman" w:cs="Times New Roman"/>
          <w:sz w:val="28"/>
          <w:szCs w:val="28"/>
        </w:rPr>
        <w:t>.</w:t>
      </w:r>
    </w:p>
    <w:p w14:paraId="7FDE4ECA" w14:textId="27ED036A" w:rsidR="00EE4094" w:rsidRPr="00B54FF1" w:rsidRDefault="006C551D" w:rsidP="00EE409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AA8B1C7" wp14:editId="5BCFCAB9">
            <wp:extent cx="1226127" cy="938363"/>
            <wp:effectExtent l="0" t="0" r="0" b="0"/>
            <wp:docPr id="14004348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043482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1230127" cy="941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818F9A" w14:textId="2AA7AB58" w:rsidR="00EE4094" w:rsidRPr="00303B27" w:rsidRDefault="00EE4094" w:rsidP="00EE409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Рисунок 3.3.</w:t>
      </w:r>
      <w:r w:rsidR="00EE5D74" w:rsidRPr="00B54FF1">
        <w:rPr>
          <w:rFonts w:ascii="Times New Roman" w:hAnsi="Times New Roman" w:cs="Times New Roman"/>
          <w:sz w:val="28"/>
          <w:szCs w:val="28"/>
        </w:rPr>
        <w:t>23</w:t>
      </w:r>
      <w:r w:rsidRPr="00B54FF1">
        <w:rPr>
          <w:rFonts w:ascii="Times New Roman" w:hAnsi="Times New Roman" w:cs="Times New Roman"/>
          <w:sz w:val="28"/>
          <w:szCs w:val="28"/>
        </w:rPr>
        <w:t xml:space="preserve"> – Отчет </w:t>
      </w:r>
      <w:r w:rsidR="00EE5D74" w:rsidRPr="00B54FF1">
        <w:rPr>
          <w:rFonts w:ascii="Times New Roman" w:hAnsi="Times New Roman" w:cs="Times New Roman"/>
          <w:sz w:val="28"/>
          <w:szCs w:val="28"/>
        </w:rPr>
        <w:t>Залы</w:t>
      </w:r>
    </w:p>
    <w:p w14:paraId="54883A83" w14:textId="77777777" w:rsidR="00824D28" w:rsidRPr="00B54FF1" w:rsidRDefault="00824D28" w:rsidP="0075557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0DDC6DF8" w14:textId="77777777" w:rsidR="00824D28" w:rsidRPr="00B54FF1" w:rsidRDefault="00824D28" w:rsidP="0075557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17CCB8B4" w14:textId="77777777" w:rsidR="00755576" w:rsidRPr="00B54FF1" w:rsidRDefault="00755576" w:rsidP="0075557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5DD1DACF" w14:textId="0EF3F2A7" w:rsidR="00B744F9" w:rsidRPr="00B54FF1" w:rsidRDefault="00B744F9" w:rsidP="00F95749">
      <w:pPr>
        <w:pStyle w:val="2"/>
        <w:spacing w:before="0" w:line="360" w:lineRule="auto"/>
        <w:ind w:firstLine="851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5" w:name="_Toc135702658"/>
      <w:r w:rsidRPr="00B54FF1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3.</w:t>
      </w:r>
      <w:r w:rsidR="00357219" w:rsidRPr="00B54FF1">
        <w:rPr>
          <w:rFonts w:ascii="Times New Roman" w:hAnsi="Times New Roman" w:cs="Times New Roman"/>
          <w:b/>
          <w:bCs/>
          <w:color w:val="auto"/>
          <w:sz w:val="28"/>
          <w:szCs w:val="28"/>
        </w:rPr>
        <w:t>4</w:t>
      </w:r>
      <w:r w:rsidRPr="00B54FF1">
        <w:rPr>
          <w:rFonts w:ascii="Times New Roman" w:hAnsi="Times New Roman" w:cs="Times New Roman"/>
          <w:b/>
          <w:bCs/>
          <w:color w:val="auto"/>
          <w:sz w:val="28"/>
          <w:szCs w:val="28"/>
        </w:rPr>
        <w:t>. Реализация ограничений, автоматизация обработки данных в БД</w:t>
      </w:r>
      <w:bookmarkEnd w:id="25"/>
    </w:p>
    <w:p w14:paraId="7646F2B7" w14:textId="23796BE2" w:rsidR="004144E3" w:rsidRPr="00B54FF1" w:rsidRDefault="00BE3026" w:rsidP="00B54FF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Для данной базы данных требуется предусмотреть следующие ограничения</w:t>
      </w:r>
      <w:r w:rsidR="00B54FF1" w:rsidRPr="00B54FF1">
        <w:rPr>
          <w:rFonts w:ascii="Times New Roman" w:hAnsi="Times New Roman" w:cs="Times New Roman"/>
          <w:sz w:val="28"/>
          <w:szCs w:val="28"/>
        </w:rPr>
        <w:t>:</w:t>
      </w:r>
    </w:p>
    <w:p w14:paraId="6727F7E0" w14:textId="7796BF87" w:rsidR="00A927B0" w:rsidRPr="001278A4" w:rsidRDefault="00A927B0" w:rsidP="001278A4">
      <w:pPr>
        <w:pStyle w:val="a3"/>
        <w:numPr>
          <w:ilvl w:val="0"/>
          <w:numId w:val="4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78A4">
        <w:rPr>
          <w:rFonts w:ascii="Times New Roman" w:hAnsi="Times New Roman" w:cs="Times New Roman"/>
          <w:sz w:val="28"/>
          <w:szCs w:val="28"/>
        </w:rPr>
        <w:t>Нельзя в одном зале одновременно показывать более 1 фильма</w:t>
      </w:r>
      <w:r w:rsidR="00B54FF1" w:rsidRPr="001278A4">
        <w:rPr>
          <w:rFonts w:ascii="Times New Roman" w:hAnsi="Times New Roman" w:cs="Times New Roman"/>
          <w:sz w:val="28"/>
          <w:szCs w:val="28"/>
        </w:rPr>
        <w:t>;</w:t>
      </w:r>
    </w:p>
    <w:p w14:paraId="7D5923D1" w14:textId="4D006E52" w:rsidR="00B54FF1" w:rsidRPr="001278A4" w:rsidRDefault="00B54FF1" w:rsidP="001278A4">
      <w:pPr>
        <w:pStyle w:val="a3"/>
        <w:numPr>
          <w:ilvl w:val="0"/>
          <w:numId w:val="4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78A4">
        <w:rPr>
          <w:rFonts w:ascii="Times New Roman" w:hAnsi="Times New Roman" w:cs="Times New Roman"/>
          <w:sz w:val="28"/>
          <w:szCs w:val="28"/>
        </w:rPr>
        <w:t>Нельзя бронировать или покупать билет на купленное место;</w:t>
      </w:r>
    </w:p>
    <w:p w14:paraId="6B9C864B" w14:textId="3AF664FE" w:rsidR="00B54FF1" w:rsidRPr="00B54FF1" w:rsidRDefault="00B54FF1" w:rsidP="001278A4">
      <w:pPr>
        <w:pStyle w:val="a3"/>
        <w:numPr>
          <w:ilvl w:val="0"/>
          <w:numId w:val="4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Величина скидки не может быть больше 100%;</w:t>
      </w:r>
    </w:p>
    <w:p w14:paraId="57B4D150" w14:textId="7699A087" w:rsidR="00B54FF1" w:rsidRPr="00B54FF1" w:rsidRDefault="00B54FF1" w:rsidP="001278A4">
      <w:pPr>
        <w:pStyle w:val="a3"/>
        <w:numPr>
          <w:ilvl w:val="0"/>
          <w:numId w:val="4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Величина снижения цены по льготам не может быть больше 100%.</w:t>
      </w:r>
    </w:p>
    <w:p w14:paraId="3509B5C7" w14:textId="77777777" w:rsidR="0018593C" w:rsidRPr="00B54FF1" w:rsidRDefault="0018593C" w:rsidP="00AD04D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223C57B" w14:textId="77777777" w:rsidR="00130972" w:rsidRPr="00B54FF1" w:rsidRDefault="00130972" w:rsidP="00BE302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6E9A3B69" w14:textId="0E262F9D" w:rsidR="004B6515" w:rsidRPr="00B54FF1" w:rsidRDefault="004B6515" w:rsidP="004B651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Для реализации первого ограничения создадим функцию no_duplicate_</w:t>
      </w:r>
      <w:r w:rsidR="00CC07CA" w:rsidRPr="00B54FF1">
        <w:rPr>
          <w:rFonts w:ascii="Times New Roman" w:hAnsi="Times New Roman" w:cs="Times New Roman"/>
          <w:sz w:val="28"/>
          <w:szCs w:val="28"/>
          <w:lang w:val="en-US"/>
        </w:rPr>
        <w:t>sessions</w:t>
      </w:r>
      <w:r w:rsidRPr="00B54FF1">
        <w:rPr>
          <w:rFonts w:ascii="Times New Roman" w:hAnsi="Times New Roman" w:cs="Times New Roman"/>
          <w:sz w:val="28"/>
          <w:szCs w:val="28"/>
        </w:rPr>
        <w:t>()  и триггер no_duplicate_</w:t>
      </w:r>
      <w:r w:rsidR="00CC07CA" w:rsidRPr="00B54FF1">
        <w:rPr>
          <w:rFonts w:ascii="Times New Roman" w:hAnsi="Times New Roman" w:cs="Times New Roman"/>
          <w:sz w:val="28"/>
          <w:szCs w:val="28"/>
          <w:lang w:val="en-US"/>
        </w:rPr>
        <w:t>sessions</w:t>
      </w:r>
      <w:r w:rsidRPr="00B54FF1">
        <w:rPr>
          <w:rFonts w:ascii="Times New Roman" w:hAnsi="Times New Roman" w:cs="Times New Roman"/>
          <w:sz w:val="28"/>
          <w:szCs w:val="28"/>
        </w:rPr>
        <w:t>_trigger.</w:t>
      </w:r>
    </w:p>
    <w:p w14:paraId="2DE61219" w14:textId="77777777" w:rsidR="004B6515" w:rsidRPr="00B54FF1" w:rsidRDefault="004B6515" w:rsidP="004B651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SQL-</w:t>
      </w:r>
      <w:r w:rsidRPr="00B54FF1">
        <w:rPr>
          <w:rFonts w:ascii="Times New Roman" w:hAnsi="Times New Roman" w:cs="Times New Roman"/>
          <w:sz w:val="28"/>
          <w:szCs w:val="28"/>
        </w:rPr>
        <w:t>запрос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1180DFBF" w14:textId="226ABB2D" w:rsidR="004B6515" w:rsidRPr="00B54FF1" w:rsidRDefault="004B6515" w:rsidP="004B651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CREATE FUNCTION no_duplicate_</w:t>
      </w:r>
      <w:r w:rsidR="00CC07CA" w:rsidRPr="00B54FF1">
        <w:rPr>
          <w:rFonts w:ascii="Times New Roman" w:hAnsi="Times New Roman" w:cs="Times New Roman"/>
          <w:sz w:val="28"/>
          <w:szCs w:val="28"/>
          <w:lang w:val="en-US"/>
        </w:rPr>
        <w:t>sessions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() RETURNS TRIGGER AS $$</w:t>
      </w:r>
    </w:p>
    <w:p w14:paraId="18145AA9" w14:textId="77777777" w:rsidR="004B6515" w:rsidRPr="00B54FF1" w:rsidRDefault="004B6515" w:rsidP="004B651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5FE6C8AE" w14:textId="2793091A" w:rsidR="004B6515" w:rsidRPr="00B54FF1" w:rsidRDefault="004B6515" w:rsidP="004B651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   IF EXISTS (SELECT * FROM session_schedule WHERE hall = NEW.hall AND time = NEW.time</w:t>
      </w:r>
      <w:r w:rsidR="00CC07CA"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AND session_date=NEW.session_date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) THEN</w:t>
      </w:r>
    </w:p>
    <w:p w14:paraId="33AD9966" w14:textId="77777777" w:rsidR="004B6515" w:rsidRPr="00B54FF1" w:rsidRDefault="004B6515" w:rsidP="004B651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       RAISE EXCEPTION 'This session already exists';</w:t>
      </w:r>
    </w:p>
    <w:p w14:paraId="25E29DE5" w14:textId="77777777" w:rsidR="004B6515" w:rsidRPr="00B54FF1" w:rsidRDefault="004B6515" w:rsidP="004B651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   END IF;</w:t>
      </w:r>
    </w:p>
    <w:p w14:paraId="01D02ABE" w14:textId="77777777" w:rsidR="004B6515" w:rsidRPr="00B54FF1" w:rsidRDefault="004B6515" w:rsidP="004B651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   RETURN NEW;</w:t>
      </w:r>
    </w:p>
    <w:p w14:paraId="2A04789E" w14:textId="77777777" w:rsidR="004B6515" w:rsidRPr="00B54FF1" w:rsidRDefault="004B6515" w:rsidP="004B651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END;</w:t>
      </w:r>
    </w:p>
    <w:p w14:paraId="089404B8" w14:textId="77777777" w:rsidR="004B6515" w:rsidRPr="00B54FF1" w:rsidRDefault="004B6515" w:rsidP="004B651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$$ LANGUAGE plpgsql;</w:t>
      </w:r>
    </w:p>
    <w:p w14:paraId="3185BD9E" w14:textId="77777777" w:rsidR="004B6515" w:rsidRPr="00B54FF1" w:rsidRDefault="004B6515" w:rsidP="004B651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72C827C5" w14:textId="7FEE9D53" w:rsidR="004B6515" w:rsidRPr="00B54FF1" w:rsidRDefault="004B6515" w:rsidP="004B651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CREATE TRIGGER no_duplicate_</w:t>
      </w:r>
      <w:r w:rsidR="00CC07CA" w:rsidRPr="00B54FF1">
        <w:rPr>
          <w:rFonts w:ascii="Times New Roman" w:hAnsi="Times New Roman" w:cs="Times New Roman"/>
          <w:sz w:val="28"/>
          <w:szCs w:val="28"/>
          <w:lang w:val="en-US"/>
        </w:rPr>
        <w:t>sessions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_trigger</w:t>
      </w:r>
    </w:p>
    <w:p w14:paraId="03AA9473" w14:textId="77777777" w:rsidR="004B6515" w:rsidRPr="00B54FF1" w:rsidRDefault="004B6515" w:rsidP="004B651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BEFORE INSERT ON session_schedule</w:t>
      </w:r>
    </w:p>
    <w:p w14:paraId="420DB833" w14:textId="77777777" w:rsidR="004B6515" w:rsidRPr="00B54FF1" w:rsidRDefault="004B6515" w:rsidP="004B651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FOR EACH ROW</w:t>
      </w:r>
    </w:p>
    <w:p w14:paraId="60ADD394" w14:textId="59F8588D" w:rsidR="004B6515" w:rsidRPr="00B54FF1" w:rsidRDefault="004B6515" w:rsidP="004B651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EXECUTE FUNCTION no_duplicate_</w:t>
      </w:r>
      <w:r w:rsidR="00CC07CA" w:rsidRPr="00B54FF1">
        <w:rPr>
          <w:rFonts w:ascii="Times New Roman" w:hAnsi="Times New Roman" w:cs="Times New Roman"/>
          <w:sz w:val="28"/>
          <w:szCs w:val="28"/>
          <w:lang w:val="en-US"/>
        </w:rPr>
        <w:t>sessions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75A50432" w14:textId="7DAEC27C" w:rsidR="004B6515" w:rsidRPr="00B54FF1" w:rsidRDefault="004B6515" w:rsidP="004B651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На рисунке 3.4.1 отображена работа триггера no_duplicate_</w:t>
      </w:r>
      <w:r w:rsidR="00CC07CA" w:rsidRPr="00B54FF1">
        <w:rPr>
          <w:rFonts w:ascii="Times New Roman" w:hAnsi="Times New Roman" w:cs="Times New Roman"/>
          <w:sz w:val="28"/>
          <w:szCs w:val="28"/>
          <w:lang w:val="en-US"/>
        </w:rPr>
        <w:t>sessions</w:t>
      </w:r>
      <w:r w:rsidRPr="00B54FF1">
        <w:rPr>
          <w:rFonts w:ascii="Times New Roman" w:hAnsi="Times New Roman" w:cs="Times New Roman"/>
          <w:sz w:val="28"/>
          <w:szCs w:val="28"/>
        </w:rPr>
        <w:t>_trigger.</w:t>
      </w:r>
    </w:p>
    <w:p w14:paraId="569EE51A" w14:textId="318C8999" w:rsidR="004B6515" w:rsidRPr="00B54FF1" w:rsidRDefault="00434439" w:rsidP="004B651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77876F0C" wp14:editId="457F9459">
            <wp:extent cx="4402571" cy="833453"/>
            <wp:effectExtent l="0" t="0" r="0" b="5080"/>
            <wp:docPr id="63099356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099356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435049" cy="8396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C808DD" w14:textId="179DDE0A" w:rsidR="004B6515" w:rsidRPr="00B54FF1" w:rsidRDefault="004B6515" w:rsidP="004B651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</w:rPr>
        <w:t>Рисунок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3.4.1 – </w:t>
      </w:r>
      <w:r w:rsidRPr="00B54FF1">
        <w:rPr>
          <w:rFonts w:ascii="Times New Roman" w:hAnsi="Times New Roman" w:cs="Times New Roman"/>
          <w:sz w:val="28"/>
          <w:szCs w:val="28"/>
        </w:rPr>
        <w:t>Триггер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no_duplicate_</w:t>
      </w:r>
      <w:r w:rsidR="00CC07CA" w:rsidRPr="00B54FF1">
        <w:rPr>
          <w:rFonts w:ascii="Times New Roman" w:hAnsi="Times New Roman" w:cs="Times New Roman"/>
          <w:sz w:val="28"/>
          <w:szCs w:val="28"/>
          <w:lang w:val="en-US"/>
        </w:rPr>
        <w:t>sessions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_trigger</w:t>
      </w:r>
    </w:p>
    <w:p w14:paraId="62E94B78" w14:textId="77777777" w:rsidR="00A927B0" w:rsidRPr="00B54FF1" w:rsidRDefault="00A927B0" w:rsidP="00BE302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3CC9273" w14:textId="77777777" w:rsidR="000466BA" w:rsidRPr="00B54FF1" w:rsidRDefault="000466BA" w:rsidP="00BE302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6E9E6C9" w14:textId="6A1DFE48" w:rsidR="00847E34" w:rsidRPr="00B54FF1" w:rsidRDefault="00847E34" w:rsidP="00847E3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</w:rPr>
        <w:t>Для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реализации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второго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ограничения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создадим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функцию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7B57E1"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no_booking_when_occupied 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()  </w:t>
      </w:r>
      <w:r w:rsidRPr="00B54FF1">
        <w:rPr>
          <w:rFonts w:ascii="Times New Roman" w:hAnsi="Times New Roman" w:cs="Times New Roman"/>
          <w:sz w:val="28"/>
          <w:szCs w:val="28"/>
        </w:rPr>
        <w:t>и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триггер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7B57E1" w:rsidRPr="00B54FF1">
        <w:rPr>
          <w:rFonts w:ascii="Times New Roman" w:hAnsi="Times New Roman" w:cs="Times New Roman"/>
          <w:sz w:val="28"/>
          <w:szCs w:val="28"/>
          <w:lang w:val="en-US"/>
        </w:rPr>
        <w:t>no_booking_when_occupied_trigger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564761DD" w14:textId="77777777" w:rsidR="00847E34" w:rsidRPr="00B54FF1" w:rsidRDefault="00847E34" w:rsidP="00847E3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SQL-</w:t>
      </w:r>
      <w:r w:rsidRPr="00B54FF1">
        <w:rPr>
          <w:rFonts w:ascii="Times New Roman" w:hAnsi="Times New Roman" w:cs="Times New Roman"/>
          <w:sz w:val="28"/>
          <w:szCs w:val="28"/>
        </w:rPr>
        <w:t>запрос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306683A1" w14:textId="77777777" w:rsidR="007B57E1" w:rsidRPr="00B54FF1" w:rsidRDefault="007B57E1" w:rsidP="007B57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CREATE FUNCTION no_booking_when_occupied() RETURNS TRIGGER AS $$</w:t>
      </w:r>
    </w:p>
    <w:p w14:paraId="67D484BD" w14:textId="77777777" w:rsidR="007B57E1" w:rsidRPr="00B54FF1" w:rsidRDefault="007B57E1" w:rsidP="007B57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5EF52AEA" w14:textId="77777777" w:rsidR="007B57E1" w:rsidRPr="00B54FF1" w:rsidRDefault="007B57E1" w:rsidP="007B57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   IF EXISTS (SELECT * FROM report_card WHERE place_id = NEW.place_id AND status = 'Занято') THEN</w:t>
      </w:r>
    </w:p>
    <w:p w14:paraId="7E7C2E31" w14:textId="77777777" w:rsidR="007B57E1" w:rsidRPr="00B54FF1" w:rsidRDefault="007B57E1" w:rsidP="007B57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       RAISE EXCEPTION 'This seat is already occupied';</w:t>
      </w:r>
    </w:p>
    <w:p w14:paraId="7D05102C" w14:textId="77777777" w:rsidR="007B57E1" w:rsidRPr="00B54FF1" w:rsidRDefault="007B57E1" w:rsidP="007B57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   END IF;</w:t>
      </w:r>
    </w:p>
    <w:p w14:paraId="464A6A49" w14:textId="77777777" w:rsidR="007B57E1" w:rsidRPr="00B54FF1" w:rsidRDefault="007B57E1" w:rsidP="007B57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   RETURN NEW;</w:t>
      </w:r>
    </w:p>
    <w:p w14:paraId="2FDC4791" w14:textId="77777777" w:rsidR="007B57E1" w:rsidRPr="00B54FF1" w:rsidRDefault="007B57E1" w:rsidP="007B57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END;</w:t>
      </w:r>
    </w:p>
    <w:p w14:paraId="30B23F5F" w14:textId="77777777" w:rsidR="007B57E1" w:rsidRPr="00B54FF1" w:rsidRDefault="007B57E1" w:rsidP="007B57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$$ LANGUAGE plpgsql;</w:t>
      </w:r>
    </w:p>
    <w:p w14:paraId="4135F41B" w14:textId="77777777" w:rsidR="007B57E1" w:rsidRPr="00B54FF1" w:rsidRDefault="007B57E1" w:rsidP="007B57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DE28C6B" w14:textId="77777777" w:rsidR="007B57E1" w:rsidRPr="00B54FF1" w:rsidRDefault="007B57E1" w:rsidP="007B57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CREATE TRIGGER no_booking_when_occupied_trigger</w:t>
      </w:r>
    </w:p>
    <w:p w14:paraId="0731D232" w14:textId="77777777" w:rsidR="007B57E1" w:rsidRPr="00B54FF1" w:rsidRDefault="007B57E1" w:rsidP="007B57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BEFORE UPDATE ON report_card</w:t>
      </w:r>
    </w:p>
    <w:p w14:paraId="1D597C2B" w14:textId="77777777" w:rsidR="007B57E1" w:rsidRPr="00B54FF1" w:rsidRDefault="007B57E1" w:rsidP="007B57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FOR EACH ROW</w:t>
      </w:r>
    </w:p>
    <w:p w14:paraId="00C6F73A" w14:textId="77777777" w:rsidR="007B57E1" w:rsidRPr="00B54FF1" w:rsidRDefault="007B57E1" w:rsidP="007B57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EXECUTE FUNCTION no_booking_when_occupied();</w:t>
      </w:r>
    </w:p>
    <w:p w14:paraId="44702C22" w14:textId="2AD44C34" w:rsidR="00847E34" w:rsidRPr="00B54FF1" w:rsidRDefault="00847E34" w:rsidP="007B57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</w:rPr>
        <w:t>На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рисунке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3.4.</w:t>
      </w:r>
      <w:r w:rsidR="007B57E1" w:rsidRPr="00B54FF1">
        <w:rPr>
          <w:rFonts w:ascii="Times New Roman" w:hAnsi="Times New Roman" w:cs="Times New Roman"/>
          <w:sz w:val="28"/>
          <w:szCs w:val="28"/>
        </w:rPr>
        <w:t>2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отображена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работа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триггера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7B57E1" w:rsidRPr="00B54FF1">
        <w:rPr>
          <w:rFonts w:ascii="Times New Roman" w:hAnsi="Times New Roman" w:cs="Times New Roman"/>
          <w:sz w:val="28"/>
          <w:szCs w:val="28"/>
          <w:lang w:val="en-US"/>
        </w:rPr>
        <w:t>no_booking_when_occupied_trigger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1E59E234" w14:textId="6F393174" w:rsidR="00847E34" w:rsidRPr="00B54FF1" w:rsidRDefault="00847E34" w:rsidP="00847E3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002B1AEE" wp14:editId="271C4641">
            <wp:extent cx="4679662" cy="684816"/>
            <wp:effectExtent l="0" t="0" r="6985" b="1270"/>
            <wp:docPr id="207728704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77287042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722252" cy="6910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47B429" w14:textId="7D59E055" w:rsidR="00847E34" w:rsidRPr="00B54FF1" w:rsidRDefault="00847E34" w:rsidP="00847E3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</w:rPr>
        <w:t>Рисунок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3.4.</w:t>
      </w:r>
      <w:r w:rsidR="007B57E1" w:rsidRPr="00B54FF1">
        <w:rPr>
          <w:rFonts w:ascii="Times New Roman" w:hAnsi="Times New Roman" w:cs="Times New Roman"/>
          <w:sz w:val="28"/>
          <w:szCs w:val="28"/>
          <w:lang w:val="en-US"/>
        </w:rPr>
        <w:t>2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 w:rsidRPr="00B54FF1">
        <w:rPr>
          <w:rFonts w:ascii="Times New Roman" w:hAnsi="Times New Roman" w:cs="Times New Roman"/>
          <w:sz w:val="28"/>
          <w:szCs w:val="28"/>
        </w:rPr>
        <w:t>Триггер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7B57E1" w:rsidRPr="00B54FF1">
        <w:rPr>
          <w:rFonts w:ascii="Times New Roman" w:hAnsi="Times New Roman" w:cs="Times New Roman"/>
          <w:sz w:val="28"/>
          <w:szCs w:val="28"/>
          <w:lang w:val="en-US"/>
        </w:rPr>
        <w:t>no_booking_when_occupied_trigger</w:t>
      </w:r>
    </w:p>
    <w:p w14:paraId="0387AC4E" w14:textId="77777777" w:rsidR="00847E34" w:rsidRPr="00B54FF1" w:rsidRDefault="00847E34" w:rsidP="00BE302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BAB356F" w14:textId="5408CD1B" w:rsidR="002D1866" w:rsidRPr="00B54FF1" w:rsidRDefault="002D1866" w:rsidP="00BE302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 xml:space="preserve">Для реализации третьего ограничения создадим функцию 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check</w:t>
      </w:r>
      <w:r w:rsidRPr="00B54FF1">
        <w:rPr>
          <w:rFonts w:ascii="Times New Roman" w:hAnsi="Times New Roman" w:cs="Times New Roman"/>
          <w:sz w:val="28"/>
          <w:szCs w:val="28"/>
        </w:rPr>
        <w:t>_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discount</w:t>
      </w:r>
      <w:r w:rsidRPr="00B54FF1">
        <w:rPr>
          <w:rFonts w:ascii="Times New Roman" w:hAnsi="Times New Roman" w:cs="Times New Roman"/>
          <w:sz w:val="28"/>
          <w:szCs w:val="28"/>
        </w:rPr>
        <w:t xml:space="preserve"> ()  и триггер 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check</w:t>
      </w:r>
      <w:r w:rsidRPr="00B54FF1">
        <w:rPr>
          <w:rFonts w:ascii="Times New Roman" w:hAnsi="Times New Roman" w:cs="Times New Roman"/>
          <w:sz w:val="28"/>
          <w:szCs w:val="28"/>
        </w:rPr>
        <w:t>_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discount</w:t>
      </w:r>
      <w:r w:rsidRPr="00B54FF1">
        <w:rPr>
          <w:rFonts w:ascii="Times New Roman" w:hAnsi="Times New Roman" w:cs="Times New Roman"/>
          <w:sz w:val="28"/>
          <w:szCs w:val="28"/>
        </w:rPr>
        <w:t>_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trigger</w:t>
      </w:r>
      <w:r w:rsidRPr="00B54FF1">
        <w:rPr>
          <w:rFonts w:ascii="Times New Roman" w:hAnsi="Times New Roman" w:cs="Times New Roman"/>
          <w:sz w:val="28"/>
          <w:szCs w:val="28"/>
        </w:rPr>
        <w:t>.</w:t>
      </w:r>
    </w:p>
    <w:p w14:paraId="03963834" w14:textId="77777777" w:rsidR="002D1866" w:rsidRPr="00B54FF1" w:rsidRDefault="002D1866" w:rsidP="002D186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CREATE FUNCTION check_discount() RETURNS TRIGGER AS $$</w:t>
      </w:r>
    </w:p>
    <w:p w14:paraId="34F6D133" w14:textId="77777777" w:rsidR="002D1866" w:rsidRPr="00B54FF1" w:rsidRDefault="002D1866" w:rsidP="002D186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7BC44EBE" w14:textId="77777777" w:rsidR="002D1866" w:rsidRPr="00B54FF1" w:rsidRDefault="002D1866" w:rsidP="002D186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   IF NEW.summa&gt;100 THEN</w:t>
      </w:r>
    </w:p>
    <w:p w14:paraId="350DB839" w14:textId="77777777" w:rsidR="002D1866" w:rsidRPr="00B54FF1" w:rsidRDefault="002D1866" w:rsidP="002D186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       RAISE EXCEPTION  'Value cannot be greater than 100';</w:t>
      </w:r>
    </w:p>
    <w:p w14:paraId="6A613D71" w14:textId="77777777" w:rsidR="002D1866" w:rsidRPr="00B54FF1" w:rsidRDefault="002D1866" w:rsidP="002D186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   END IF;</w:t>
      </w:r>
    </w:p>
    <w:p w14:paraId="2F7F16FB" w14:textId="77777777" w:rsidR="002D1866" w:rsidRPr="00B54FF1" w:rsidRDefault="002D1866" w:rsidP="002D186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   RETURN NEW;</w:t>
      </w:r>
    </w:p>
    <w:p w14:paraId="39A1697C" w14:textId="77777777" w:rsidR="002D1866" w:rsidRPr="00B54FF1" w:rsidRDefault="002D1866" w:rsidP="002D186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END;</w:t>
      </w:r>
    </w:p>
    <w:p w14:paraId="00588CC6" w14:textId="77777777" w:rsidR="002D1866" w:rsidRPr="00B54FF1" w:rsidRDefault="002D1866" w:rsidP="002D186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$$ LANGUAGE plpgsql;</w:t>
      </w:r>
    </w:p>
    <w:p w14:paraId="601D296C" w14:textId="77777777" w:rsidR="002D1866" w:rsidRPr="00B54FF1" w:rsidRDefault="002D1866" w:rsidP="002D186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9CAF57E" w14:textId="77777777" w:rsidR="002D1866" w:rsidRPr="00B54FF1" w:rsidRDefault="002D1866" w:rsidP="002D186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CREATE TRIGGER check_discount_trigger</w:t>
      </w:r>
    </w:p>
    <w:p w14:paraId="5A38C228" w14:textId="77777777" w:rsidR="002D1866" w:rsidRPr="00B54FF1" w:rsidRDefault="002D1866" w:rsidP="002D186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BEFORE INSERT OR UPDATE ON discounts</w:t>
      </w:r>
    </w:p>
    <w:p w14:paraId="4E7D5B23" w14:textId="77777777" w:rsidR="002D1866" w:rsidRPr="00B54FF1" w:rsidRDefault="002D1866" w:rsidP="002D186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FOR EACH ROW</w:t>
      </w:r>
    </w:p>
    <w:p w14:paraId="0BA3E21D" w14:textId="3A1E290E" w:rsidR="00687BC6" w:rsidRPr="00B54FF1" w:rsidRDefault="002D1866" w:rsidP="002D186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EXECUTE FUNCTION check_discount();</w:t>
      </w:r>
    </w:p>
    <w:p w14:paraId="354B4CC2" w14:textId="78D9A983" w:rsidR="00687BC6" w:rsidRPr="00303B27" w:rsidRDefault="007B1E5C" w:rsidP="007B1E5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</w:rPr>
        <w:t>На</w:t>
      </w:r>
      <w:r w:rsidRPr="00303B2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рисунке</w:t>
      </w:r>
      <w:r w:rsidRPr="00303B27">
        <w:rPr>
          <w:rFonts w:ascii="Times New Roman" w:hAnsi="Times New Roman" w:cs="Times New Roman"/>
          <w:sz w:val="28"/>
          <w:szCs w:val="28"/>
          <w:lang w:val="en-US"/>
        </w:rPr>
        <w:t xml:space="preserve"> 3.4.3 </w:t>
      </w:r>
      <w:r w:rsidRPr="00B54FF1">
        <w:rPr>
          <w:rFonts w:ascii="Times New Roman" w:hAnsi="Times New Roman" w:cs="Times New Roman"/>
          <w:sz w:val="28"/>
          <w:szCs w:val="28"/>
        </w:rPr>
        <w:t>отображена</w:t>
      </w:r>
      <w:r w:rsidRPr="00303B2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работа</w:t>
      </w:r>
      <w:r w:rsidRPr="00303B2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триггера</w:t>
      </w:r>
      <w:r w:rsidRPr="00303B2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check</w:t>
      </w:r>
      <w:r w:rsidRPr="00303B27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discount</w:t>
      </w:r>
      <w:r w:rsidRPr="00303B27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trigger</w:t>
      </w:r>
      <w:r w:rsidRPr="00303B27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532C58E7" w14:textId="314E868C" w:rsidR="00687BC6" w:rsidRPr="00B54FF1" w:rsidRDefault="00946FB3" w:rsidP="007B1E5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2C8C7344" wp14:editId="00EC195D">
            <wp:extent cx="4447309" cy="720771"/>
            <wp:effectExtent l="0" t="0" r="0" b="3175"/>
            <wp:docPr id="104083963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0839633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480814" cy="7262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56D197" w14:textId="5C9436BD" w:rsidR="00687BC6" w:rsidRPr="00B54FF1" w:rsidRDefault="007B1E5C" w:rsidP="007B1E5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</w:rPr>
        <w:t>Рисунок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3.4.3 – </w:t>
      </w:r>
      <w:r w:rsidRPr="00B54FF1">
        <w:rPr>
          <w:rFonts w:ascii="Times New Roman" w:hAnsi="Times New Roman" w:cs="Times New Roman"/>
          <w:sz w:val="28"/>
          <w:szCs w:val="28"/>
        </w:rPr>
        <w:t>Триггер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check</w:t>
      </w:r>
      <w:r w:rsidRPr="00B54FF1">
        <w:rPr>
          <w:rFonts w:ascii="Times New Roman" w:hAnsi="Times New Roman" w:cs="Times New Roman"/>
          <w:sz w:val="28"/>
          <w:szCs w:val="28"/>
        </w:rPr>
        <w:t>_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discount</w:t>
      </w:r>
      <w:r w:rsidRPr="00B54FF1">
        <w:rPr>
          <w:rFonts w:ascii="Times New Roman" w:hAnsi="Times New Roman" w:cs="Times New Roman"/>
          <w:sz w:val="28"/>
          <w:szCs w:val="28"/>
        </w:rPr>
        <w:t>_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trigger</w:t>
      </w:r>
    </w:p>
    <w:p w14:paraId="0CFD731D" w14:textId="77777777" w:rsidR="00687BC6" w:rsidRPr="00B54FF1" w:rsidRDefault="00687BC6" w:rsidP="00BE302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AA12AE3" w14:textId="6F159FFB" w:rsidR="00D367E8" w:rsidRPr="00B54FF1" w:rsidRDefault="00D367E8" w:rsidP="00BE302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 xml:space="preserve">Для реализации четвертого ограничения создадим функцию 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check</w:t>
      </w:r>
      <w:r w:rsidRPr="00B54FF1">
        <w:rPr>
          <w:rFonts w:ascii="Times New Roman" w:hAnsi="Times New Roman" w:cs="Times New Roman"/>
          <w:sz w:val="28"/>
          <w:szCs w:val="28"/>
        </w:rPr>
        <w:t>_</w:t>
      </w:r>
      <w:r w:rsidRPr="00B54FF1"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preferences ()  и триггер</w:t>
      </w:r>
      <w:r w:rsidRPr="00B54FF1"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check_preferences_trigger</w:t>
      </w:r>
      <w:r w:rsidR="003675E0" w:rsidRPr="00B54FF1">
        <w:rPr>
          <w:rFonts w:ascii="Times New Roman" w:hAnsi="Times New Roman" w:cs="Times New Roman"/>
          <w:sz w:val="28"/>
          <w:szCs w:val="28"/>
        </w:rPr>
        <w:t>:</w:t>
      </w:r>
    </w:p>
    <w:p w14:paraId="5F70064F" w14:textId="77777777" w:rsidR="003675E0" w:rsidRPr="00B54FF1" w:rsidRDefault="003675E0" w:rsidP="003675E0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CREATE FUNCTION check_preferences() RETURNS TRIGGER AS $$</w:t>
      </w:r>
    </w:p>
    <w:p w14:paraId="67AEE607" w14:textId="77777777" w:rsidR="003675E0" w:rsidRPr="00B54FF1" w:rsidRDefault="003675E0" w:rsidP="003675E0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3BBB98DF" w14:textId="77777777" w:rsidR="003675E0" w:rsidRPr="00B54FF1" w:rsidRDefault="003675E0" w:rsidP="003675E0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   IF NEW.price&gt;100 THEN</w:t>
      </w:r>
    </w:p>
    <w:p w14:paraId="26E4864B" w14:textId="77777777" w:rsidR="003675E0" w:rsidRPr="00B54FF1" w:rsidRDefault="003675E0" w:rsidP="003675E0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       RAISE EXCEPTION  'Value cannot be greater than 100';</w:t>
      </w:r>
    </w:p>
    <w:p w14:paraId="2800B893" w14:textId="77777777" w:rsidR="003675E0" w:rsidRPr="00B54FF1" w:rsidRDefault="003675E0" w:rsidP="003675E0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   END IF;</w:t>
      </w:r>
    </w:p>
    <w:p w14:paraId="3EB5A443" w14:textId="77777777" w:rsidR="003675E0" w:rsidRPr="00B54FF1" w:rsidRDefault="003675E0" w:rsidP="003675E0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   RETURN NEW;</w:t>
      </w:r>
    </w:p>
    <w:p w14:paraId="596B7568" w14:textId="77777777" w:rsidR="003675E0" w:rsidRPr="00B54FF1" w:rsidRDefault="003675E0" w:rsidP="003675E0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lastRenderedPageBreak/>
        <w:t>END;</w:t>
      </w:r>
    </w:p>
    <w:p w14:paraId="0A83F32C" w14:textId="77777777" w:rsidR="003675E0" w:rsidRPr="00B54FF1" w:rsidRDefault="003675E0" w:rsidP="003675E0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$$ LANGUAGE plpgsql;</w:t>
      </w:r>
    </w:p>
    <w:p w14:paraId="0314910A" w14:textId="77777777" w:rsidR="003675E0" w:rsidRPr="00B54FF1" w:rsidRDefault="003675E0" w:rsidP="003675E0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70CECFF" w14:textId="77777777" w:rsidR="003675E0" w:rsidRPr="00B54FF1" w:rsidRDefault="003675E0" w:rsidP="003675E0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CREATE TRIGGER check_preferences_trigger</w:t>
      </w:r>
    </w:p>
    <w:p w14:paraId="55ECCD9A" w14:textId="77777777" w:rsidR="003675E0" w:rsidRPr="00B54FF1" w:rsidRDefault="003675E0" w:rsidP="003675E0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BEFORE INSERT OR UPDATE ON preferential_categories</w:t>
      </w:r>
    </w:p>
    <w:p w14:paraId="78986B0D" w14:textId="77777777" w:rsidR="003675E0" w:rsidRPr="00B54FF1" w:rsidRDefault="003675E0" w:rsidP="003675E0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FOR EACH ROW</w:t>
      </w:r>
    </w:p>
    <w:p w14:paraId="04F048FA" w14:textId="0A4FD753" w:rsidR="003675E0" w:rsidRPr="00B54FF1" w:rsidRDefault="003675E0" w:rsidP="003675E0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EXECUTE FUNCTION check_preferences();</w:t>
      </w:r>
    </w:p>
    <w:p w14:paraId="70D98322" w14:textId="754F76EA" w:rsidR="00DF1BCB" w:rsidRPr="00303B27" w:rsidRDefault="00DF1BCB" w:rsidP="00DF1BC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</w:rPr>
        <w:t>На</w:t>
      </w:r>
      <w:r w:rsidRPr="00303B2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рисунке</w:t>
      </w:r>
      <w:r w:rsidRPr="00303B27">
        <w:rPr>
          <w:rFonts w:ascii="Times New Roman" w:hAnsi="Times New Roman" w:cs="Times New Roman"/>
          <w:sz w:val="28"/>
          <w:szCs w:val="28"/>
          <w:lang w:val="en-US"/>
        </w:rPr>
        <w:t xml:space="preserve"> 3.4.4 </w:t>
      </w:r>
      <w:r w:rsidRPr="00B54FF1">
        <w:rPr>
          <w:rFonts w:ascii="Times New Roman" w:hAnsi="Times New Roman" w:cs="Times New Roman"/>
          <w:sz w:val="28"/>
          <w:szCs w:val="28"/>
        </w:rPr>
        <w:t>отображена</w:t>
      </w:r>
      <w:r w:rsidRPr="00303B2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работа</w:t>
      </w:r>
      <w:r w:rsidRPr="00303B2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триггера</w:t>
      </w:r>
      <w:r w:rsidRPr="00303B2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check</w:t>
      </w:r>
      <w:r w:rsidRPr="00303B27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preferences</w:t>
      </w:r>
      <w:r w:rsidRPr="00303B27">
        <w:rPr>
          <w:rFonts w:ascii="Times New Roman" w:hAnsi="Times New Roman" w:cs="Times New Roman"/>
          <w:sz w:val="28"/>
          <w:szCs w:val="28"/>
          <w:lang w:val="en-US"/>
        </w:rPr>
        <w:t xml:space="preserve"> _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trigger</w:t>
      </w:r>
      <w:r w:rsidRPr="00303B27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63889148" w14:textId="3ECD31B6" w:rsidR="00DF1BCB" w:rsidRPr="00B54FF1" w:rsidRDefault="00DF1BCB" w:rsidP="00DF1BC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60F8F725" wp14:editId="4A2E3316">
            <wp:extent cx="4287981" cy="645349"/>
            <wp:effectExtent l="0" t="0" r="0" b="2540"/>
            <wp:docPr id="25721665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7216656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340408" cy="6532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3A6096" w14:textId="3E62802A" w:rsidR="00DF1BCB" w:rsidRPr="00B54FF1" w:rsidRDefault="00DF1BCB" w:rsidP="00DF1BC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 xml:space="preserve">Рисунок 3.4.4 – Триггер 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check</w:t>
      </w:r>
      <w:r w:rsidRPr="00B54FF1">
        <w:rPr>
          <w:rFonts w:ascii="Times New Roman" w:hAnsi="Times New Roman" w:cs="Times New Roman"/>
          <w:sz w:val="28"/>
          <w:szCs w:val="28"/>
        </w:rPr>
        <w:t xml:space="preserve">_ 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preferences</w:t>
      </w:r>
      <w:r w:rsidRPr="00B54FF1">
        <w:rPr>
          <w:rFonts w:ascii="Times New Roman" w:hAnsi="Times New Roman" w:cs="Times New Roman"/>
          <w:sz w:val="28"/>
          <w:szCs w:val="28"/>
        </w:rPr>
        <w:t xml:space="preserve"> _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trigger</w:t>
      </w:r>
    </w:p>
    <w:p w14:paraId="1A9221E3" w14:textId="77777777" w:rsidR="00687BC6" w:rsidRDefault="00687BC6" w:rsidP="00D648E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65F7746" w14:textId="77777777" w:rsidR="00D648E1" w:rsidRPr="00B54FF1" w:rsidRDefault="00D648E1" w:rsidP="00D648E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E59B893" w14:textId="77777777" w:rsidR="002A0646" w:rsidRPr="00B54FF1" w:rsidRDefault="002A0646" w:rsidP="00BE302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1719B7B0" w14:textId="7905B50C" w:rsidR="00B744F9" w:rsidRPr="00B54FF1" w:rsidRDefault="00B744F9" w:rsidP="00F95749">
      <w:pPr>
        <w:pStyle w:val="2"/>
        <w:spacing w:before="0" w:line="360" w:lineRule="auto"/>
        <w:ind w:firstLine="851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6" w:name="_Toc135702659"/>
      <w:r w:rsidRPr="00B54FF1">
        <w:rPr>
          <w:rFonts w:ascii="Times New Roman" w:hAnsi="Times New Roman" w:cs="Times New Roman"/>
          <w:b/>
          <w:bCs/>
          <w:color w:val="auto"/>
          <w:sz w:val="28"/>
          <w:szCs w:val="28"/>
        </w:rPr>
        <w:t>3.</w:t>
      </w:r>
      <w:r w:rsidR="00357219" w:rsidRPr="00B54FF1">
        <w:rPr>
          <w:rFonts w:ascii="Times New Roman" w:hAnsi="Times New Roman" w:cs="Times New Roman"/>
          <w:b/>
          <w:bCs/>
          <w:color w:val="auto"/>
          <w:sz w:val="28"/>
          <w:szCs w:val="28"/>
        </w:rPr>
        <w:t>5</w:t>
      </w:r>
      <w:r w:rsidRPr="00B54FF1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Безопасность и контроль</w:t>
      </w:r>
      <w:bookmarkEnd w:id="26"/>
    </w:p>
    <w:p w14:paraId="1EA401B6" w14:textId="688923A9" w:rsidR="002C29D9" w:rsidRPr="00B54FF1" w:rsidRDefault="002C29D9" w:rsidP="002C29D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bookmarkStart w:id="27" w:name="_Hlk135727942"/>
      <w:r w:rsidRPr="00B54FF1">
        <w:rPr>
          <w:rFonts w:ascii="Times New Roman" w:hAnsi="Times New Roman" w:cs="Times New Roman"/>
          <w:sz w:val="28"/>
          <w:szCs w:val="28"/>
        </w:rPr>
        <w:t>С базой данных могут работать 3 типа пользователей: администратор, кассир и клиент.</w:t>
      </w:r>
    </w:p>
    <w:p w14:paraId="14E27308" w14:textId="77777777" w:rsidR="002C29D9" w:rsidRPr="00B54FF1" w:rsidRDefault="002C29D9" w:rsidP="002C29D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Администраторы организуют работу всей базы данных. Они имеют доступ к любой информации и могут изменять структуры таблиц и данные в них.</w:t>
      </w:r>
    </w:p>
    <w:p w14:paraId="4E63B5D0" w14:textId="0E44270D" w:rsidR="002C29D9" w:rsidRPr="00B54FF1" w:rsidRDefault="002C29D9" w:rsidP="002C29D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Кассир имеет доступ к некоторым данным и может вводить необходимую для работы информацию в таблицы Табель заполнения, Билеты.</w:t>
      </w:r>
    </w:p>
    <w:p w14:paraId="390826D8" w14:textId="69572882" w:rsidR="002C29D9" w:rsidRPr="00B54FF1" w:rsidRDefault="002C29D9" w:rsidP="002C29D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Клиент может только просматривать необходимую ему информацию и бронировать билет в таблице Табель заполнения.</w:t>
      </w:r>
    </w:p>
    <w:bookmarkEnd w:id="27"/>
    <w:p w14:paraId="164773E1" w14:textId="2C2AC6E8" w:rsidR="002C29D9" w:rsidRPr="00B54FF1" w:rsidRDefault="008C3161" w:rsidP="0006644D">
      <w:pPr>
        <w:pStyle w:val="a3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 xml:space="preserve">Создание роли Клиент и обозначение </w:t>
      </w:r>
      <w:r w:rsidR="00B14002" w:rsidRPr="00B54FF1">
        <w:rPr>
          <w:rFonts w:ascii="Times New Roman" w:hAnsi="Times New Roman" w:cs="Times New Roman"/>
          <w:sz w:val="28"/>
          <w:szCs w:val="28"/>
        </w:rPr>
        <w:t>прав</w:t>
      </w:r>
      <w:r w:rsidRPr="00B54FF1">
        <w:rPr>
          <w:rFonts w:ascii="Times New Roman" w:hAnsi="Times New Roman" w:cs="Times New Roman"/>
          <w:sz w:val="28"/>
          <w:szCs w:val="28"/>
        </w:rPr>
        <w:t>:</w:t>
      </w:r>
    </w:p>
    <w:p w14:paraId="1B6EAB9A" w14:textId="48E2DE69" w:rsidR="008C3161" w:rsidRPr="00B54FF1" w:rsidRDefault="008C3161" w:rsidP="002C29D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CREATE USER client;</w:t>
      </w:r>
    </w:p>
    <w:p w14:paraId="63D4E3BF" w14:textId="77777777" w:rsidR="00D33F5D" w:rsidRDefault="00D33F5D" w:rsidP="003B594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33F5D">
        <w:rPr>
          <w:rFonts w:ascii="Times New Roman" w:hAnsi="Times New Roman" w:cs="Times New Roman"/>
          <w:sz w:val="28"/>
          <w:szCs w:val="28"/>
          <w:lang w:val="en-US"/>
        </w:rPr>
        <w:t>GRANT SELECT ON films, actors, producers, report_card, session_schedule, prices, preferential_categories, discounts TO client;</w:t>
      </w:r>
    </w:p>
    <w:p w14:paraId="07A14110" w14:textId="1BDC0C69" w:rsidR="003B594C" w:rsidRPr="00B54FF1" w:rsidRDefault="00E128F8" w:rsidP="003B594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GRANT UPDATE ON report_card TO client;</w:t>
      </w:r>
    </w:p>
    <w:p w14:paraId="795396E9" w14:textId="04A15FE3" w:rsidR="008C3161" w:rsidRPr="00B54FF1" w:rsidRDefault="008C3161" w:rsidP="0006644D">
      <w:pPr>
        <w:pStyle w:val="a3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lastRenderedPageBreak/>
        <w:t xml:space="preserve">Создание роли Кассир и обозначение </w:t>
      </w:r>
      <w:r w:rsidR="00B14002" w:rsidRPr="00B54FF1">
        <w:rPr>
          <w:rFonts w:ascii="Times New Roman" w:hAnsi="Times New Roman" w:cs="Times New Roman"/>
          <w:sz w:val="28"/>
          <w:szCs w:val="28"/>
        </w:rPr>
        <w:t>прав</w:t>
      </w:r>
      <w:r w:rsidRPr="00B54FF1">
        <w:rPr>
          <w:rFonts w:ascii="Times New Roman" w:hAnsi="Times New Roman" w:cs="Times New Roman"/>
          <w:sz w:val="28"/>
          <w:szCs w:val="28"/>
        </w:rPr>
        <w:t>:</w:t>
      </w:r>
    </w:p>
    <w:p w14:paraId="6C7A9B21" w14:textId="4C52AC5B" w:rsidR="002C29D9" w:rsidRDefault="00CB6DA1" w:rsidP="002C29D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CREATE USER cashier WITH PASSWORD 'cass123';</w:t>
      </w:r>
    </w:p>
    <w:p w14:paraId="0B1DF8A3" w14:textId="612500F7" w:rsidR="00C45687" w:rsidRPr="00B54FF1" w:rsidRDefault="00C45687" w:rsidP="002C29D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GRANT SELECT ON ALL TABLES IN SCHEMA public TO </w:t>
      </w:r>
      <w:r>
        <w:rPr>
          <w:rFonts w:ascii="Times New Roman" w:hAnsi="Times New Roman" w:cs="Times New Roman"/>
          <w:sz w:val="28"/>
          <w:szCs w:val="28"/>
          <w:lang w:val="en-US"/>
        </w:rPr>
        <w:t>cashier;</w:t>
      </w:r>
    </w:p>
    <w:p w14:paraId="0FD39927" w14:textId="09E8797C" w:rsidR="002C29D9" w:rsidRPr="00B54FF1" w:rsidRDefault="00E128F8" w:rsidP="0006644D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GRANT UPDATE ON report_card, tickets TO cashier;</w:t>
      </w:r>
    </w:p>
    <w:p w14:paraId="36289513" w14:textId="6640DE36" w:rsidR="00736E90" w:rsidRPr="00B54FF1" w:rsidRDefault="00736E90" w:rsidP="0006644D">
      <w:pPr>
        <w:pStyle w:val="a3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 xml:space="preserve">Создание роли Администратор и обозначение </w:t>
      </w:r>
      <w:r w:rsidR="00B14002" w:rsidRPr="00B54FF1">
        <w:rPr>
          <w:rFonts w:ascii="Times New Roman" w:hAnsi="Times New Roman" w:cs="Times New Roman"/>
          <w:sz w:val="28"/>
          <w:szCs w:val="28"/>
        </w:rPr>
        <w:t>прав</w:t>
      </w:r>
      <w:r w:rsidRPr="00B54FF1">
        <w:rPr>
          <w:rFonts w:ascii="Times New Roman" w:hAnsi="Times New Roman" w:cs="Times New Roman"/>
          <w:sz w:val="28"/>
          <w:szCs w:val="28"/>
        </w:rPr>
        <w:t>:</w:t>
      </w:r>
    </w:p>
    <w:p w14:paraId="2FAFB724" w14:textId="3DA9D74A" w:rsidR="00736E90" w:rsidRPr="00B54FF1" w:rsidRDefault="00736E90" w:rsidP="00736E90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CREATE USER administrator WITH PASSWORD 'ad45usd220io';</w:t>
      </w:r>
    </w:p>
    <w:p w14:paraId="2FD5B5F0" w14:textId="0DF3F3E4" w:rsidR="002C29D9" w:rsidRPr="00B54FF1" w:rsidRDefault="00921387" w:rsidP="00E128F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GRANT ALL PRIVILEGES ON DATABASE cinema to administrator;</w:t>
      </w:r>
    </w:p>
    <w:p w14:paraId="4ADBE054" w14:textId="3657E28F" w:rsidR="00E128F8" w:rsidRPr="00B54FF1" w:rsidRDefault="00E128F8" w:rsidP="00E128F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GRANT ALL PRIVILEGES ON ALL TABLES IN SCHEMA public TO administrator;</w:t>
      </w:r>
    </w:p>
    <w:p w14:paraId="6562EC00" w14:textId="77777777" w:rsidR="003B594C" w:rsidRPr="00B54FF1" w:rsidRDefault="003B594C" w:rsidP="00E128F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F98D7E6" w14:textId="370A97EF" w:rsidR="003B594C" w:rsidRPr="00B54FF1" w:rsidRDefault="003B594C" w:rsidP="00E128F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 xml:space="preserve">Теперь попробуем взаимодействовать с таблицами, используя разные роли. </w:t>
      </w:r>
    </w:p>
    <w:p w14:paraId="63E79E71" w14:textId="453936AD" w:rsidR="003B594C" w:rsidRPr="00B54FF1" w:rsidRDefault="003B594C" w:rsidP="00E128F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 xml:space="preserve">Переходим в роль 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client</w:t>
      </w:r>
      <w:r w:rsidRPr="00B54FF1">
        <w:rPr>
          <w:rFonts w:ascii="Times New Roman" w:hAnsi="Times New Roman" w:cs="Times New Roman"/>
          <w:sz w:val="28"/>
          <w:szCs w:val="28"/>
        </w:rPr>
        <w:t xml:space="preserve"> при помощи команды 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SET</w:t>
      </w:r>
      <w:r w:rsidRPr="00B54FF1">
        <w:rPr>
          <w:rFonts w:ascii="Times New Roman" w:hAnsi="Times New Roman" w:cs="Times New Roman"/>
          <w:sz w:val="28"/>
          <w:szCs w:val="28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ROLE</w:t>
      </w:r>
      <w:r w:rsidRPr="00B54FF1">
        <w:rPr>
          <w:rFonts w:ascii="Times New Roman" w:hAnsi="Times New Roman" w:cs="Times New Roman"/>
          <w:sz w:val="28"/>
          <w:szCs w:val="28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client</w:t>
      </w:r>
      <w:r w:rsidRPr="00B54FF1">
        <w:rPr>
          <w:rFonts w:ascii="Times New Roman" w:hAnsi="Times New Roman" w:cs="Times New Roman"/>
          <w:sz w:val="28"/>
          <w:szCs w:val="28"/>
        </w:rPr>
        <w:t xml:space="preserve"> и пробуем изменить таблицу 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halls</w:t>
      </w:r>
      <w:r w:rsidRPr="00B54FF1">
        <w:rPr>
          <w:rFonts w:ascii="Times New Roman" w:hAnsi="Times New Roman" w:cs="Times New Roman"/>
          <w:sz w:val="28"/>
          <w:szCs w:val="28"/>
        </w:rPr>
        <w:t xml:space="preserve">, к которой 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client</w:t>
      </w:r>
      <w:r w:rsidRPr="00B54FF1">
        <w:rPr>
          <w:rFonts w:ascii="Times New Roman" w:hAnsi="Times New Roman" w:cs="Times New Roman"/>
          <w:sz w:val="28"/>
          <w:szCs w:val="28"/>
        </w:rPr>
        <w:t xml:space="preserve"> не имеет доступа. Это изображено на рисунке 3.5.1.</w:t>
      </w:r>
    </w:p>
    <w:p w14:paraId="607142E7" w14:textId="3FDC5EE9" w:rsidR="00E128F8" w:rsidRPr="00B54FF1" w:rsidRDefault="003D5714" w:rsidP="001A4F91">
      <w:pPr>
        <w:spacing w:after="0" w:line="360" w:lineRule="auto"/>
        <w:jc w:val="center"/>
      </w:pPr>
      <w:r w:rsidRPr="00B54FF1">
        <w:rPr>
          <w:noProof/>
        </w:rPr>
        <w:drawing>
          <wp:inline distT="0" distB="0" distL="0" distR="0" wp14:anchorId="0431D79B" wp14:editId="07290950">
            <wp:extent cx="2848373" cy="200053"/>
            <wp:effectExtent l="0" t="0" r="0" b="9525"/>
            <wp:docPr id="170878652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8786522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848373" cy="2000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AF078B" w14:textId="5D6E9A77" w:rsidR="001A4F91" w:rsidRPr="00B54FF1" w:rsidRDefault="001A4F91" w:rsidP="001A4F9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Рисунок 3.5.1 – Запрет доступа</w:t>
      </w:r>
      <w:r w:rsidR="0021441A" w:rsidRPr="00B54FF1">
        <w:rPr>
          <w:rFonts w:ascii="Times New Roman" w:hAnsi="Times New Roman" w:cs="Times New Roman"/>
          <w:sz w:val="28"/>
          <w:szCs w:val="28"/>
        </w:rPr>
        <w:t xml:space="preserve"> пользователю</w:t>
      </w:r>
      <w:r w:rsidRPr="00B54FF1">
        <w:rPr>
          <w:rFonts w:ascii="Times New Roman" w:hAnsi="Times New Roman" w:cs="Times New Roman"/>
          <w:sz w:val="28"/>
          <w:szCs w:val="28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client</w:t>
      </w:r>
    </w:p>
    <w:p w14:paraId="128C4BA1" w14:textId="7096D2EF" w:rsidR="00A15FAD" w:rsidRPr="00B54FF1" w:rsidRDefault="000E1BE6" w:rsidP="00A15FAD">
      <w:pPr>
        <w:spacing w:after="0"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 xml:space="preserve">Затем пробуем просмотреть расписание сеансов, на что у 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client</w:t>
      </w:r>
      <w:r w:rsidRPr="00B54FF1">
        <w:rPr>
          <w:rFonts w:ascii="Times New Roman" w:hAnsi="Times New Roman" w:cs="Times New Roman"/>
          <w:sz w:val="28"/>
          <w:szCs w:val="28"/>
        </w:rPr>
        <w:t xml:space="preserve"> есть доступ. Результат показан на рисунке 3.5.2.</w:t>
      </w:r>
    </w:p>
    <w:p w14:paraId="7C89F2D0" w14:textId="38FE86D1" w:rsidR="00A15FAD" w:rsidRPr="00B54FF1" w:rsidRDefault="000E1BE6" w:rsidP="000E1BE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786CE01" wp14:editId="128D4AD6">
            <wp:extent cx="3972623" cy="1759528"/>
            <wp:effectExtent l="0" t="0" r="0" b="0"/>
            <wp:docPr id="195604101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5604101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978981" cy="17623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D229FE" w14:textId="58A91463" w:rsidR="000E1BE6" w:rsidRPr="00B54FF1" w:rsidRDefault="000E1BE6" w:rsidP="000E1BE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 xml:space="preserve">Рисунок 3.5.2 – Доступ к просмотру пользователю 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client</w:t>
      </w:r>
    </w:p>
    <w:p w14:paraId="33F31029" w14:textId="77777777" w:rsidR="00A15FAD" w:rsidRPr="00B54FF1" w:rsidRDefault="00A15FAD" w:rsidP="00A15FAD">
      <w:pPr>
        <w:spacing w:after="0" w:line="360" w:lineRule="auto"/>
        <w:ind w:firstLine="851"/>
        <w:rPr>
          <w:rFonts w:ascii="Times New Roman" w:hAnsi="Times New Roman" w:cs="Times New Roman"/>
          <w:sz w:val="28"/>
          <w:szCs w:val="28"/>
        </w:rPr>
      </w:pPr>
    </w:p>
    <w:p w14:paraId="06803313" w14:textId="022A8B65" w:rsidR="008271F8" w:rsidRPr="00B54FF1" w:rsidRDefault="005B6276" w:rsidP="008271F8">
      <w:pPr>
        <w:spacing w:after="0"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 xml:space="preserve">Далее переходим в роль 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cashier</w:t>
      </w:r>
      <w:r w:rsidR="008271F8" w:rsidRPr="00B54FF1">
        <w:rPr>
          <w:rFonts w:ascii="Times New Roman" w:hAnsi="Times New Roman" w:cs="Times New Roman"/>
          <w:sz w:val="28"/>
          <w:szCs w:val="28"/>
        </w:rPr>
        <w:t xml:space="preserve">, используя команду </w:t>
      </w:r>
      <w:r w:rsidR="008271F8" w:rsidRPr="00B54FF1">
        <w:rPr>
          <w:rFonts w:ascii="Times New Roman" w:hAnsi="Times New Roman" w:cs="Times New Roman"/>
          <w:sz w:val="28"/>
          <w:szCs w:val="28"/>
          <w:lang w:val="en-US"/>
        </w:rPr>
        <w:t>SET</w:t>
      </w:r>
      <w:r w:rsidR="008271F8" w:rsidRPr="00B54FF1">
        <w:rPr>
          <w:rFonts w:ascii="Times New Roman" w:hAnsi="Times New Roman" w:cs="Times New Roman"/>
          <w:sz w:val="28"/>
          <w:szCs w:val="28"/>
        </w:rPr>
        <w:t xml:space="preserve"> </w:t>
      </w:r>
      <w:r w:rsidR="008271F8" w:rsidRPr="00B54FF1">
        <w:rPr>
          <w:rFonts w:ascii="Times New Roman" w:hAnsi="Times New Roman" w:cs="Times New Roman"/>
          <w:sz w:val="28"/>
          <w:szCs w:val="28"/>
          <w:lang w:val="en-US"/>
        </w:rPr>
        <w:t>ROLE</w:t>
      </w:r>
      <w:r w:rsidR="008271F8" w:rsidRPr="00B54FF1">
        <w:rPr>
          <w:rFonts w:ascii="Times New Roman" w:hAnsi="Times New Roman" w:cs="Times New Roman"/>
          <w:sz w:val="28"/>
          <w:szCs w:val="28"/>
        </w:rPr>
        <w:t xml:space="preserve"> </w:t>
      </w:r>
      <w:r w:rsidR="008271F8" w:rsidRPr="00B54FF1">
        <w:rPr>
          <w:rFonts w:ascii="Times New Roman" w:hAnsi="Times New Roman" w:cs="Times New Roman"/>
          <w:sz w:val="28"/>
          <w:szCs w:val="28"/>
          <w:lang w:val="en-US"/>
        </w:rPr>
        <w:t>cashier</w:t>
      </w:r>
      <w:r w:rsidR="008271F8" w:rsidRPr="00B54FF1">
        <w:rPr>
          <w:rFonts w:ascii="Times New Roman" w:hAnsi="Times New Roman" w:cs="Times New Roman"/>
          <w:sz w:val="28"/>
          <w:szCs w:val="28"/>
        </w:rPr>
        <w:t>.</w:t>
      </w:r>
      <w:r w:rsidR="00B54FF1">
        <w:rPr>
          <w:rFonts w:ascii="Times New Roman" w:hAnsi="Times New Roman" w:cs="Times New Roman"/>
          <w:sz w:val="28"/>
          <w:szCs w:val="28"/>
        </w:rPr>
        <w:t xml:space="preserve"> При попытке изменить данные в таблице Расписание сеансов, пользователь </w:t>
      </w:r>
      <w:r w:rsidR="00B54FF1">
        <w:rPr>
          <w:rFonts w:ascii="Times New Roman" w:hAnsi="Times New Roman" w:cs="Times New Roman"/>
          <w:sz w:val="28"/>
          <w:szCs w:val="28"/>
          <w:lang w:val="en-US"/>
        </w:rPr>
        <w:t>cashier</w:t>
      </w:r>
      <w:r w:rsidR="00B54FF1" w:rsidRPr="00B54FF1">
        <w:rPr>
          <w:rFonts w:ascii="Times New Roman" w:hAnsi="Times New Roman" w:cs="Times New Roman"/>
          <w:sz w:val="28"/>
          <w:szCs w:val="28"/>
        </w:rPr>
        <w:t xml:space="preserve"> </w:t>
      </w:r>
      <w:r w:rsidR="00B54FF1">
        <w:rPr>
          <w:rFonts w:ascii="Times New Roman" w:hAnsi="Times New Roman" w:cs="Times New Roman"/>
          <w:sz w:val="28"/>
          <w:szCs w:val="28"/>
        </w:rPr>
        <w:t>сталкивается с недостатком прав, сто изображено на рисунке 3.5.3.</w:t>
      </w:r>
    </w:p>
    <w:p w14:paraId="18E3D4FF" w14:textId="5D91DB6C" w:rsidR="00A15FAD" w:rsidRPr="00B54FF1" w:rsidRDefault="003D5714" w:rsidP="0019046E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3F9BAEED" wp14:editId="52929B21">
            <wp:extent cx="3667637" cy="295316"/>
            <wp:effectExtent l="0" t="0" r="9525" b="9525"/>
            <wp:docPr id="168283501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82835019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667637" cy="2953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50EE71" w14:textId="5E9544B7" w:rsidR="00B54FF1" w:rsidRPr="00B54FF1" w:rsidRDefault="00B54FF1" w:rsidP="00B54FF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Рисунок 3.5.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B54FF1">
        <w:rPr>
          <w:rFonts w:ascii="Times New Roman" w:hAnsi="Times New Roman" w:cs="Times New Roman"/>
          <w:sz w:val="28"/>
          <w:szCs w:val="28"/>
        </w:rPr>
        <w:t xml:space="preserve"> – Запрет доступа пользователю </w:t>
      </w:r>
      <w:r>
        <w:rPr>
          <w:rFonts w:ascii="Times New Roman" w:hAnsi="Times New Roman" w:cs="Times New Roman"/>
          <w:sz w:val="28"/>
          <w:szCs w:val="28"/>
          <w:lang w:val="en-US"/>
        </w:rPr>
        <w:t>cashier</w:t>
      </w:r>
    </w:p>
    <w:p w14:paraId="79E78FB5" w14:textId="77777777" w:rsidR="00A15FAD" w:rsidRPr="00B54FF1" w:rsidRDefault="00A15FAD" w:rsidP="00B54FF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7FF37557" w14:textId="160AB254" w:rsidR="0019046E" w:rsidRPr="00030CE2" w:rsidRDefault="00B54FF1" w:rsidP="00A15FAD">
      <w:pPr>
        <w:spacing w:after="0" w:line="360" w:lineRule="auto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Далее предпринимаем и</w:t>
      </w:r>
      <w:r w:rsidR="0019046E" w:rsidRPr="00B54FF1">
        <w:rPr>
          <w:rFonts w:ascii="Times New Roman" w:hAnsi="Times New Roman" w:cs="Times New Roman"/>
          <w:sz w:val="28"/>
          <w:szCs w:val="28"/>
        </w:rPr>
        <w:t xml:space="preserve">зменение табеля </w:t>
      </w:r>
      <w:r>
        <w:rPr>
          <w:rFonts w:ascii="Times New Roman" w:hAnsi="Times New Roman" w:cs="Times New Roman"/>
          <w:sz w:val="28"/>
          <w:szCs w:val="28"/>
        </w:rPr>
        <w:t>заполнения, на что есть права у</w:t>
      </w:r>
      <w:r w:rsidRPr="00B54FF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льзователя </w:t>
      </w:r>
      <w:r>
        <w:rPr>
          <w:rFonts w:ascii="Times New Roman" w:hAnsi="Times New Roman" w:cs="Times New Roman"/>
          <w:sz w:val="28"/>
          <w:szCs w:val="28"/>
          <w:lang w:val="en-US"/>
        </w:rPr>
        <w:t>cashier</w:t>
      </w:r>
      <w:r>
        <w:rPr>
          <w:rFonts w:ascii="Times New Roman" w:hAnsi="Times New Roman" w:cs="Times New Roman"/>
          <w:sz w:val="28"/>
          <w:szCs w:val="28"/>
        </w:rPr>
        <w:t xml:space="preserve">. Это изображено на рисунке </w:t>
      </w:r>
      <w:r w:rsidR="00030CE2">
        <w:rPr>
          <w:rFonts w:ascii="Times New Roman" w:hAnsi="Times New Roman" w:cs="Times New Roman"/>
          <w:sz w:val="28"/>
          <w:szCs w:val="28"/>
          <w:lang w:val="en-US"/>
        </w:rPr>
        <w:t>3.5.4.</w:t>
      </w:r>
    </w:p>
    <w:p w14:paraId="3FE4DCEE" w14:textId="428724D9" w:rsidR="0019046E" w:rsidRPr="00B54FF1" w:rsidRDefault="0019046E" w:rsidP="005D19F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59D69E7" wp14:editId="12F4B14A">
            <wp:extent cx="3848637" cy="5477639"/>
            <wp:effectExtent l="0" t="0" r="0" b="8890"/>
            <wp:docPr id="185932018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59320184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848637" cy="5477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F9C998" w14:textId="79E46E4B" w:rsidR="00030CE2" w:rsidRPr="00B54FF1" w:rsidRDefault="00030CE2" w:rsidP="00030CE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Рисунок 3.5.</w:t>
      </w:r>
      <w:r w:rsidRPr="00030CE2">
        <w:rPr>
          <w:rFonts w:ascii="Times New Roman" w:hAnsi="Times New Roman" w:cs="Times New Roman"/>
          <w:sz w:val="28"/>
          <w:szCs w:val="28"/>
        </w:rPr>
        <w:t>4</w:t>
      </w:r>
      <w:r w:rsidRPr="00B54FF1">
        <w:rPr>
          <w:rFonts w:ascii="Times New Roman" w:hAnsi="Times New Roman" w:cs="Times New Roman"/>
          <w:sz w:val="28"/>
          <w:szCs w:val="28"/>
        </w:rPr>
        <w:t xml:space="preserve"> – Доступ к </w:t>
      </w:r>
      <w:r>
        <w:rPr>
          <w:rFonts w:ascii="Times New Roman" w:hAnsi="Times New Roman" w:cs="Times New Roman"/>
          <w:sz w:val="28"/>
          <w:szCs w:val="28"/>
        </w:rPr>
        <w:t>изменению данных</w:t>
      </w:r>
      <w:r w:rsidRPr="00B54FF1">
        <w:rPr>
          <w:rFonts w:ascii="Times New Roman" w:hAnsi="Times New Roman" w:cs="Times New Roman"/>
          <w:sz w:val="28"/>
          <w:szCs w:val="28"/>
        </w:rPr>
        <w:t xml:space="preserve"> пользователю 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  <w:lang w:val="en-US"/>
        </w:rPr>
        <w:t>ashier</w:t>
      </w:r>
    </w:p>
    <w:p w14:paraId="51424491" w14:textId="77777777" w:rsidR="0019046E" w:rsidRPr="00B54FF1" w:rsidRDefault="0019046E" w:rsidP="00A15FAD">
      <w:pPr>
        <w:spacing w:after="0" w:line="360" w:lineRule="auto"/>
        <w:ind w:firstLine="851"/>
        <w:rPr>
          <w:rFonts w:ascii="Times New Roman" w:hAnsi="Times New Roman" w:cs="Times New Roman"/>
          <w:sz w:val="28"/>
          <w:szCs w:val="28"/>
        </w:rPr>
      </w:pPr>
    </w:p>
    <w:p w14:paraId="0E98D97B" w14:textId="43033730" w:rsidR="0019046E" w:rsidRPr="008B2312" w:rsidRDefault="00BF0C28" w:rsidP="00A15FAD">
      <w:pPr>
        <w:spacing w:after="0" w:line="360" w:lineRule="auto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еперь необходимо проверить права пользователя </w:t>
      </w:r>
      <w:r>
        <w:rPr>
          <w:rFonts w:ascii="Times New Roman" w:hAnsi="Times New Roman" w:cs="Times New Roman"/>
          <w:sz w:val="28"/>
          <w:szCs w:val="28"/>
          <w:lang w:val="en-US"/>
        </w:rPr>
        <w:t>administrator</w:t>
      </w:r>
      <w:r w:rsidRPr="00BF0C28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Он обладает всеми правами и может совершать все виды операций над данными. Один из примеров приведен на рисунке 3.5.5.</w:t>
      </w:r>
    </w:p>
    <w:p w14:paraId="4AED62D3" w14:textId="2ECDBDD5" w:rsidR="0019046E" w:rsidRPr="00B54FF1" w:rsidRDefault="008B2312" w:rsidP="008B231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B2312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25F871E4" wp14:editId="0A70B4D9">
            <wp:extent cx="3754582" cy="2120074"/>
            <wp:effectExtent l="0" t="0" r="0" b="0"/>
            <wp:docPr id="18125562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1255624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758162" cy="2122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D3E6B0" w14:textId="4D27023E" w:rsidR="008B2312" w:rsidRPr="00B54FF1" w:rsidRDefault="008B2312" w:rsidP="008B231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Рисунок 3.5.</w:t>
      </w:r>
      <w:r w:rsidRPr="00030CE2">
        <w:rPr>
          <w:rFonts w:ascii="Times New Roman" w:hAnsi="Times New Roman" w:cs="Times New Roman"/>
          <w:sz w:val="28"/>
          <w:szCs w:val="28"/>
        </w:rPr>
        <w:t>4</w:t>
      </w:r>
      <w:r w:rsidRPr="00B54FF1">
        <w:rPr>
          <w:rFonts w:ascii="Times New Roman" w:hAnsi="Times New Roman" w:cs="Times New Roman"/>
          <w:sz w:val="28"/>
          <w:szCs w:val="28"/>
        </w:rPr>
        <w:t xml:space="preserve"> – Доступ к </w:t>
      </w:r>
      <w:r>
        <w:rPr>
          <w:rFonts w:ascii="Times New Roman" w:hAnsi="Times New Roman" w:cs="Times New Roman"/>
          <w:sz w:val="28"/>
          <w:szCs w:val="28"/>
        </w:rPr>
        <w:t>изменению данных</w:t>
      </w:r>
      <w:r w:rsidRPr="00B54FF1">
        <w:rPr>
          <w:rFonts w:ascii="Times New Roman" w:hAnsi="Times New Roman" w:cs="Times New Roman"/>
          <w:sz w:val="28"/>
          <w:szCs w:val="28"/>
        </w:rPr>
        <w:t xml:space="preserve"> пользователю </w:t>
      </w:r>
      <w:r>
        <w:rPr>
          <w:rFonts w:ascii="Times New Roman" w:hAnsi="Times New Roman" w:cs="Times New Roman"/>
          <w:sz w:val="28"/>
          <w:szCs w:val="28"/>
          <w:lang w:val="en-US"/>
        </w:rPr>
        <w:t>administrator</w:t>
      </w:r>
    </w:p>
    <w:p w14:paraId="4657CE84" w14:textId="77777777" w:rsidR="0019046E" w:rsidRPr="00B54FF1" w:rsidRDefault="0019046E" w:rsidP="00A15FAD">
      <w:pPr>
        <w:spacing w:after="0" w:line="360" w:lineRule="auto"/>
        <w:ind w:firstLine="851"/>
        <w:rPr>
          <w:rFonts w:ascii="Times New Roman" w:hAnsi="Times New Roman" w:cs="Times New Roman"/>
          <w:sz w:val="28"/>
          <w:szCs w:val="28"/>
        </w:rPr>
      </w:pPr>
    </w:p>
    <w:p w14:paraId="0EE9AD4D" w14:textId="77777777" w:rsidR="0019046E" w:rsidRPr="00B54FF1" w:rsidRDefault="0019046E" w:rsidP="00A15FAD">
      <w:pPr>
        <w:spacing w:after="0" w:line="360" w:lineRule="auto"/>
        <w:ind w:firstLine="851"/>
        <w:rPr>
          <w:rFonts w:ascii="Times New Roman" w:hAnsi="Times New Roman" w:cs="Times New Roman"/>
          <w:sz w:val="28"/>
          <w:szCs w:val="28"/>
        </w:rPr>
      </w:pPr>
    </w:p>
    <w:p w14:paraId="130DD5DD" w14:textId="2156D3E2" w:rsidR="001A4F91" w:rsidRPr="00B54FF1" w:rsidRDefault="001A4F91" w:rsidP="001A4F91">
      <w:pPr>
        <w:spacing w:after="0" w:line="360" w:lineRule="auto"/>
        <w:jc w:val="center"/>
      </w:pPr>
    </w:p>
    <w:p w14:paraId="2C6FFF04" w14:textId="274FA889" w:rsidR="00B744F9" w:rsidRPr="00B54FF1" w:rsidRDefault="00B744F9" w:rsidP="00F95749">
      <w:pPr>
        <w:pStyle w:val="2"/>
        <w:spacing w:before="0" w:line="360" w:lineRule="auto"/>
        <w:ind w:firstLine="851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8" w:name="_Toc135702660"/>
      <w:r w:rsidRPr="00B54FF1">
        <w:rPr>
          <w:rFonts w:ascii="Times New Roman" w:hAnsi="Times New Roman" w:cs="Times New Roman"/>
          <w:b/>
          <w:bCs/>
          <w:color w:val="auto"/>
          <w:sz w:val="28"/>
          <w:szCs w:val="28"/>
        </w:rPr>
        <w:t>Выводы</w:t>
      </w:r>
      <w:bookmarkEnd w:id="28"/>
    </w:p>
    <w:p w14:paraId="759D6F7D" w14:textId="0F8ABC04" w:rsidR="00201EDD" w:rsidRPr="00B54FF1" w:rsidRDefault="00201EDD" w:rsidP="00201EDD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 xml:space="preserve">В третьей главе </w:t>
      </w:r>
      <w:r w:rsidR="00893719" w:rsidRPr="00B54FF1">
        <w:rPr>
          <w:rFonts w:ascii="Times New Roman" w:hAnsi="Times New Roman" w:cs="Times New Roman"/>
          <w:sz w:val="28"/>
          <w:szCs w:val="28"/>
        </w:rPr>
        <w:t>был проведен анализ и выбор СУБД, создана база данных кинотеатра в выбранной СУБД. Также были разработаны представления, формы и отчеты, реализованы ограничения при помощи триггеров и обеспечена безопасность базы данных при использовании прав доступа.</w:t>
      </w:r>
    </w:p>
    <w:p w14:paraId="21484F42" w14:textId="6E154B20" w:rsidR="0065523F" w:rsidRPr="00B54FF1" w:rsidRDefault="00EC4960" w:rsidP="00EC496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60160B1" w14:textId="5AC6E26F" w:rsidR="00B744F9" w:rsidRPr="00E33EA0" w:rsidRDefault="001D5B70" w:rsidP="00F95749">
      <w:pPr>
        <w:pStyle w:val="1"/>
        <w:spacing w:before="0" w:line="360" w:lineRule="auto"/>
        <w:ind w:firstLine="851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9" w:name="_Toc135702661"/>
      <w:r w:rsidRPr="00E33EA0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ЗАКЛЮЧЕНИЕ</w:t>
      </w:r>
      <w:bookmarkEnd w:id="29"/>
    </w:p>
    <w:p w14:paraId="3D171860" w14:textId="2588EB98" w:rsidR="004514B0" w:rsidRPr="004514B0" w:rsidRDefault="004514B0" w:rsidP="00EC4960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514B0">
        <w:rPr>
          <w:rFonts w:ascii="Times New Roman" w:hAnsi="Times New Roman" w:cs="Times New Roman"/>
          <w:sz w:val="28"/>
          <w:szCs w:val="28"/>
        </w:rPr>
        <w:t>В заключение курсовой работы по базе данных кинотеатра можно отметить, что создание и поддержка базы данных является важным аспектом для любого бизнеса, связанного с обработкой большого количества информации. Кинотеатры, несомненно, являются одним из таких бизнесов, и эффективная база данных может помочь им в управлении своими операциями и повышении удовлетворенности клиентов.</w:t>
      </w:r>
    </w:p>
    <w:p w14:paraId="3A0EEF3F" w14:textId="77777777" w:rsidR="004514B0" w:rsidRPr="004514B0" w:rsidRDefault="004514B0" w:rsidP="004514B0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514B0">
        <w:rPr>
          <w:rFonts w:ascii="Times New Roman" w:hAnsi="Times New Roman" w:cs="Times New Roman"/>
          <w:sz w:val="28"/>
          <w:szCs w:val="28"/>
        </w:rPr>
        <w:t>В рамках данной курсовой работы удалось ознакомиться с основными принципами построения реляционных баз данных при помощи СУБД postgreSQL. В первой главе был проведен анализ системной области, определены задачи пользователей базы данных кинотеатра. Также были рассмотрены основные СУБД и модели данных, сформулированы требования к разрабатываемой базе данных.</w:t>
      </w:r>
    </w:p>
    <w:p w14:paraId="69FD0B97" w14:textId="77777777" w:rsidR="004514B0" w:rsidRPr="004514B0" w:rsidRDefault="004514B0" w:rsidP="004514B0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514B0">
        <w:rPr>
          <w:rFonts w:ascii="Times New Roman" w:hAnsi="Times New Roman" w:cs="Times New Roman"/>
          <w:sz w:val="28"/>
          <w:szCs w:val="28"/>
        </w:rPr>
        <w:t xml:space="preserve">Во второй главе была разработана инфологическая модель, включающая в себя 10 взаимосвязанных таблиц. В качестве модели данных была выбрана реляционная модель и приведены аргументы, вследствие которых было принято такое решение. Также был описан переход от инфологической модели к даталогическому проектированию. После этого была описана необходимость перехода к 3 нормальной форме и осуществлен этот переход. </w:t>
      </w:r>
    </w:p>
    <w:p w14:paraId="41824F2A" w14:textId="6EC70A6B" w:rsidR="004514B0" w:rsidRPr="004514B0" w:rsidRDefault="004514B0" w:rsidP="004514B0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514B0">
        <w:rPr>
          <w:rFonts w:ascii="Times New Roman" w:hAnsi="Times New Roman" w:cs="Times New Roman"/>
          <w:sz w:val="28"/>
          <w:szCs w:val="28"/>
        </w:rPr>
        <w:t xml:space="preserve">В третьей главе были приведены аргументы в пользу выбора PostgreSQL в качестве СУБД и создана база данных кинотеатра в СУБД PostgreSQL. Также были разработаны представления для </w:t>
      </w:r>
      <w:r w:rsidR="00BE7C47">
        <w:rPr>
          <w:rFonts w:ascii="Times New Roman" w:hAnsi="Times New Roman" w:cs="Times New Roman"/>
          <w:sz w:val="28"/>
          <w:szCs w:val="28"/>
        </w:rPr>
        <w:t>создания форм</w:t>
      </w:r>
      <w:r w:rsidRPr="004514B0">
        <w:rPr>
          <w:rFonts w:ascii="Times New Roman" w:hAnsi="Times New Roman" w:cs="Times New Roman"/>
          <w:sz w:val="28"/>
          <w:szCs w:val="28"/>
        </w:rPr>
        <w:t>,</w:t>
      </w:r>
      <w:r w:rsidR="00BE7C47">
        <w:rPr>
          <w:rFonts w:ascii="Times New Roman" w:hAnsi="Times New Roman" w:cs="Times New Roman"/>
          <w:sz w:val="28"/>
          <w:szCs w:val="28"/>
        </w:rPr>
        <w:t xml:space="preserve"> формы и</w:t>
      </w:r>
      <w:r w:rsidRPr="004514B0">
        <w:rPr>
          <w:rFonts w:ascii="Times New Roman" w:hAnsi="Times New Roman" w:cs="Times New Roman"/>
          <w:sz w:val="28"/>
          <w:szCs w:val="28"/>
        </w:rPr>
        <w:t xml:space="preserve"> отчеты для более удобного ввода информации, реализованы ограничения и автоматизация обработки данных в базе данных при помощи триггеров. Помимо этого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4514B0">
        <w:rPr>
          <w:rFonts w:ascii="Times New Roman" w:hAnsi="Times New Roman" w:cs="Times New Roman"/>
          <w:sz w:val="28"/>
          <w:szCs w:val="28"/>
        </w:rPr>
        <w:t xml:space="preserve"> для обеспечения безопасности и контроля были созданы роли и определены права пользователей.</w:t>
      </w:r>
    </w:p>
    <w:p w14:paraId="3D1C45BA" w14:textId="3F23D267" w:rsidR="00E33EA0" w:rsidRDefault="004514B0" w:rsidP="004514B0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514B0">
        <w:rPr>
          <w:rFonts w:ascii="Times New Roman" w:hAnsi="Times New Roman" w:cs="Times New Roman"/>
          <w:sz w:val="28"/>
          <w:szCs w:val="28"/>
        </w:rPr>
        <w:t xml:space="preserve">Таким образом, создание базы данных кинотеатра является сложным и многоэтапным процессом, который требует глубоких знаний в области баз данных и SQL-запросов. Однако, результатом является эффективная и </w:t>
      </w:r>
      <w:r w:rsidRPr="004514B0">
        <w:rPr>
          <w:rFonts w:ascii="Times New Roman" w:hAnsi="Times New Roman" w:cs="Times New Roman"/>
          <w:sz w:val="28"/>
          <w:szCs w:val="28"/>
        </w:rPr>
        <w:lastRenderedPageBreak/>
        <w:t>надежная система, которая помогает управлять операциями кинотеатра, повышать эффективность работы персонала и повышать удовлетворенность клиентов.</w:t>
      </w:r>
    </w:p>
    <w:p w14:paraId="2D895F0B" w14:textId="077BBCC3" w:rsidR="004514B0" w:rsidRPr="00E33EA0" w:rsidRDefault="00EC4960" w:rsidP="00EC496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52E42D7" w14:textId="75034580" w:rsidR="001D5B70" w:rsidRPr="00EC4960" w:rsidRDefault="001D5B70" w:rsidP="00F95749">
      <w:pPr>
        <w:pStyle w:val="1"/>
        <w:spacing w:before="0" w:line="360" w:lineRule="auto"/>
        <w:ind w:firstLine="851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30" w:name="_Toc135702662"/>
      <w:r w:rsidRPr="00EC4960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СПИСОК ИСТОЧНИКОВ И ЛИТЕРАТУРЫ</w:t>
      </w:r>
      <w:bookmarkEnd w:id="30"/>
    </w:p>
    <w:p w14:paraId="261F6F1F" w14:textId="27BD7276" w:rsidR="00153871" w:rsidRPr="00E079EC" w:rsidRDefault="00153871" w:rsidP="00353282">
      <w:pPr>
        <w:pStyle w:val="a3"/>
        <w:numPr>
          <w:ilvl w:val="0"/>
          <w:numId w:val="38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079EC">
        <w:rPr>
          <w:rFonts w:ascii="Times New Roman" w:hAnsi="Times New Roman" w:cs="Times New Roman"/>
          <w:sz w:val="28"/>
          <w:szCs w:val="28"/>
        </w:rPr>
        <w:t>Вендров А.М. Практикум по проектированию программного обеспечения экономических информационных систем: Учеб. пособие / А.М. Вендров. М.: Финансы и статистика, 2010. 192 с., ил. ISBN 5-279-02440-6.</w:t>
      </w:r>
    </w:p>
    <w:p w14:paraId="1EF6B2C8" w14:textId="5C844AA4" w:rsidR="00153871" w:rsidRPr="00E079EC" w:rsidRDefault="00153871" w:rsidP="00353282">
      <w:pPr>
        <w:pStyle w:val="a3"/>
        <w:numPr>
          <w:ilvl w:val="0"/>
          <w:numId w:val="38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079EC">
        <w:rPr>
          <w:rFonts w:ascii="Times New Roman" w:hAnsi="Times New Roman" w:cs="Times New Roman"/>
          <w:sz w:val="28"/>
          <w:szCs w:val="28"/>
        </w:rPr>
        <w:t>Информационные системы и технологии в экономике: Учебник. 2-е изд., доп. и перераб. / Т.П. Барановская, В.И. Лойко, М.И. Семенов, А.И. Трубилин; Под ред. В.И. Лойко. М.: Финансы и статистика, 2010. 416 с., ил. ISBN 5-279-02605-0.</w:t>
      </w:r>
    </w:p>
    <w:p w14:paraId="7935772C" w14:textId="07901E54" w:rsidR="00153871" w:rsidRPr="00E079EC" w:rsidRDefault="00153871" w:rsidP="00353282">
      <w:pPr>
        <w:pStyle w:val="a3"/>
        <w:numPr>
          <w:ilvl w:val="0"/>
          <w:numId w:val="38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079EC">
        <w:rPr>
          <w:rFonts w:ascii="Times New Roman" w:hAnsi="Times New Roman" w:cs="Times New Roman"/>
          <w:sz w:val="28"/>
          <w:szCs w:val="28"/>
        </w:rPr>
        <w:t>Карпова Т.С. Базы данных: модели, разработка, реализация / Т.С. Карпова. СПб: Питер, 2010. 304 с. ISBN 5-272-00278-4.</w:t>
      </w:r>
    </w:p>
    <w:p w14:paraId="1329CEFE" w14:textId="7FCECAA4" w:rsidR="00153871" w:rsidRPr="00E079EC" w:rsidRDefault="00153871" w:rsidP="00353282">
      <w:pPr>
        <w:pStyle w:val="a3"/>
        <w:numPr>
          <w:ilvl w:val="0"/>
          <w:numId w:val="38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079EC">
        <w:rPr>
          <w:rFonts w:ascii="Times New Roman" w:hAnsi="Times New Roman" w:cs="Times New Roman"/>
          <w:sz w:val="28"/>
          <w:szCs w:val="28"/>
        </w:rPr>
        <w:t>Конгаловский М.Р. Энциклопедия технологий баз данных. М.: Финансы и статистика, 2010. 800 с.: ил. ISBN 5-279-02276-4.</w:t>
      </w:r>
    </w:p>
    <w:p w14:paraId="45F6B16D" w14:textId="3969F1ED" w:rsidR="00153871" w:rsidRPr="00E079EC" w:rsidRDefault="00153871" w:rsidP="00353282">
      <w:pPr>
        <w:pStyle w:val="a3"/>
        <w:numPr>
          <w:ilvl w:val="0"/>
          <w:numId w:val="38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079EC">
        <w:rPr>
          <w:rFonts w:ascii="Times New Roman" w:hAnsi="Times New Roman" w:cs="Times New Roman"/>
          <w:sz w:val="28"/>
          <w:szCs w:val="28"/>
        </w:rPr>
        <w:t>Корнеев В.В. Базы данных. Интеллектуальная обработка информации / В.В. Корнеев, А.Ф. Гареев, С.В. Васютин, В.В. Райх. М.: Издатель Молгачева С.В., Издательство Нолидж, 2010, - 496 с.: ил. ISBN 5-89251-100-6.</w:t>
      </w:r>
    </w:p>
    <w:p w14:paraId="2401838F" w14:textId="129C95A3" w:rsidR="00153871" w:rsidRPr="00E079EC" w:rsidRDefault="00153871" w:rsidP="00353282">
      <w:pPr>
        <w:pStyle w:val="a3"/>
        <w:numPr>
          <w:ilvl w:val="0"/>
          <w:numId w:val="38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079EC">
        <w:rPr>
          <w:rFonts w:ascii="Times New Roman" w:hAnsi="Times New Roman" w:cs="Times New Roman"/>
          <w:sz w:val="28"/>
          <w:szCs w:val="28"/>
        </w:rPr>
        <w:t>Марков А.С. Базы данных. Введение в теорию и методологию: учебник / А.С. Марков, К.Ю. Лисовкий. М.: Финансы и статистика, 2010. 512 с. ISBN 5-279-02298-5.</w:t>
      </w:r>
    </w:p>
    <w:p w14:paraId="6920BA12" w14:textId="0454EDDE" w:rsidR="00153871" w:rsidRPr="00E079EC" w:rsidRDefault="00153871" w:rsidP="00353282">
      <w:pPr>
        <w:pStyle w:val="a3"/>
        <w:numPr>
          <w:ilvl w:val="0"/>
          <w:numId w:val="38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079EC">
        <w:rPr>
          <w:rFonts w:ascii="Times New Roman" w:hAnsi="Times New Roman" w:cs="Times New Roman"/>
          <w:sz w:val="28"/>
          <w:szCs w:val="28"/>
        </w:rPr>
        <w:t>Петров В.Н. Информационные системы / В.Н. Петров. СПб: Питер, 2002. 688 с. ISBN 5-318-00561-6.</w:t>
      </w:r>
    </w:p>
    <w:p w14:paraId="278F3C6D" w14:textId="4BF5FF17" w:rsidR="00153871" w:rsidRPr="00E079EC" w:rsidRDefault="00153871" w:rsidP="00353282">
      <w:pPr>
        <w:pStyle w:val="a3"/>
        <w:numPr>
          <w:ilvl w:val="0"/>
          <w:numId w:val="38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079EC">
        <w:rPr>
          <w:rFonts w:ascii="Times New Roman" w:hAnsi="Times New Roman" w:cs="Times New Roman"/>
          <w:sz w:val="28"/>
          <w:szCs w:val="28"/>
        </w:rPr>
        <w:t>Риккарди Г. Системы баз данных. Теория и практика использования в Interner и среде Java. / Грег Риккарди; пер. с англ. М.: Издательский дом «Вильямс», 2001. 480 с. ISBN 5-8459-0208-8 (рус.).</w:t>
      </w:r>
    </w:p>
    <w:p w14:paraId="5A4BE230" w14:textId="44CC2F40" w:rsidR="00153871" w:rsidRPr="00E079EC" w:rsidRDefault="00153871" w:rsidP="00353282">
      <w:pPr>
        <w:pStyle w:val="a3"/>
        <w:numPr>
          <w:ilvl w:val="0"/>
          <w:numId w:val="38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079EC">
        <w:rPr>
          <w:rFonts w:ascii="Times New Roman" w:hAnsi="Times New Roman" w:cs="Times New Roman"/>
          <w:sz w:val="28"/>
          <w:szCs w:val="28"/>
        </w:rPr>
        <w:t>Хомоненко А.Д. Базы данных: учебник для высших учебных заведений / А.Д. Хомоненко, В.М. Цыганков, М.Г. Мальцев. 4-е изд., доп. и перераб. СПб: КОРОНА принт, 2004. 736 с. ISBN 5-7931-0284-1.</w:t>
      </w:r>
    </w:p>
    <w:p w14:paraId="2C313CCE" w14:textId="77777777" w:rsidR="00153871" w:rsidRPr="00E079EC" w:rsidRDefault="00153871" w:rsidP="00353282">
      <w:pPr>
        <w:pStyle w:val="a3"/>
        <w:numPr>
          <w:ilvl w:val="0"/>
          <w:numId w:val="38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079EC">
        <w:rPr>
          <w:rFonts w:ascii="Times New Roman" w:hAnsi="Times New Roman" w:cs="Times New Roman"/>
          <w:sz w:val="28"/>
          <w:szCs w:val="28"/>
        </w:rPr>
        <w:t>Домбровская Г., Новиков Б., Бейликова А. Оптимизация запросов в PostgreSQL / пер. с англ. Д. А. Беликова. – М.: ДМК Пресс, 2022. – 278 с.: ил</w:t>
      </w:r>
    </w:p>
    <w:p w14:paraId="77F67DDA" w14:textId="77777777" w:rsidR="00153871" w:rsidRPr="00E079EC" w:rsidRDefault="00153871" w:rsidP="00353282">
      <w:pPr>
        <w:pStyle w:val="a3"/>
        <w:numPr>
          <w:ilvl w:val="0"/>
          <w:numId w:val="38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079EC">
        <w:rPr>
          <w:rFonts w:ascii="Times New Roman" w:hAnsi="Times New Roman" w:cs="Times New Roman"/>
          <w:sz w:val="28"/>
          <w:szCs w:val="28"/>
        </w:rPr>
        <w:lastRenderedPageBreak/>
        <w:t>Новиков Б. А. Основы технологий баз данных: учебное пособие / Б. А. Новиков, Е. А. Горшкова, Н. Г. Графеева; под ред. Е. В. Рогова. — 2-е изд. — М.: ДМК Пресс, 2020. — 582 с</w:t>
      </w:r>
    </w:p>
    <w:p w14:paraId="2D9C6C23" w14:textId="46471E4A" w:rsidR="00EC4960" w:rsidRDefault="00153871" w:rsidP="00353282">
      <w:pPr>
        <w:pStyle w:val="a3"/>
        <w:numPr>
          <w:ilvl w:val="0"/>
          <w:numId w:val="38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079EC">
        <w:rPr>
          <w:rFonts w:ascii="Times New Roman" w:hAnsi="Times New Roman" w:cs="Times New Roman"/>
          <w:sz w:val="28"/>
          <w:szCs w:val="28"/>
        </w:rPr>
        <w:t>Моргунов, Е. П. PostgreSQL. Основы языка SQL: учеб. пособие / Е. П. Моргунов; под ред. Е. В. Рогова, П. В. Лузанова. — СПб.: БХВ-Петербург, 2018. — 336 с.: ил.</w:t>
      </w:r>
    </w:p>
    <w:p w14:paraId="2B4270CF" w14:textId="1EC5E7FF" w:rsidR="00353282" w:rsidRDefault="0096345B" w:rsidP="00353282">
      <w:pPr>
        <w:pStyle w:val="a3"/>
        <w:numPr>
          <w:ilvl w:val="0"/>
          <w:numId w:val="38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96345B">
        <w:rPr>
          <w:rFonts w:ascii="Times New Roman" w:hAnsi="Times New Roman" w:cs="Times New Roman"/>
          <w:sz w:val="28"/>
          <w:szCs w:val="28"/>
        </w:rPr>
        <w:t>Евдокимов В. В. Экономическая информатика. Учебник для ВУЗов. СПб. Питер. 1997</w:t>
      </w:r>
    </w:p>
    <w:p w14:paraId="022E33FC" w14:textId="77777777" w:rsidR="0096345B" w:rsidRDefault="0096345B" w:rsidP="00353282">
      <w:pPr>
        <w:pStyle w:val="a3"/>
        <w:numPr>
          <w:ilvl w:val="0"/>
          <w:numId w:val="38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96345B">
        <w:rPr>
          <w:rFonts w:ascii="Times New Roman" w:hAnsi="Times New Roman" w:cs="Times New Roman"/>
          <w:sz w:val="28"/>
          <w:szCs w:val="28"/>
        </w:rPr>
        <w:t>Айвазян С.А., Мхитарян В.С. Прикладная статистика и основы эконометрики: Учебник для вузов. – М.: ЮНИТИ, 1998. – 1022 с.</w:t>
      </w:r>
    </w:p>
    <w:p w14:paraId="73B78DC5" w14:textId="417A0C14" w:rsidR="00353282" w:rsidRPr="0096345B" w:rsidRDefault="0096345B" w:rsidP="00353282">
      <w:pPr>
        <w:pStyle w:val="a3"/>
        <w:numPr>
          <w:ilvl w:val="0"/>
          <w:numId w:val="38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96345B">
        <w:rPr>
          <w:rFonts w:ascii="Times New Roman" w:hAnsi="Times New Roman" w:cs="Times New Roman"/>
          <w:sz w:val="28"/>
          <w:szCs w:val="28"/>
        </w:rPr>
        <w:t>Валеев С.Г. Оптимизация  математических моделей обработки  данных и информационные технологии // Вестник Ульяновского гос.техн.ун-та. Юбил.вып. – Ульяновск: УлГТУ, 1997. С. 119-129</w:t>
      </w:r>
    </w:p>
    <w:p w14:paraId="58EDB032" w14:textId="77777777" w:rsidR="00353282" w:rsidRDefault="00353282" w:rsidP="0035328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2B9BA15" w14:textId="1A24809D" w:rsidR="00353282" w:rsidRPr="00353282" w:rsidRDefault="00274D27" w:rsidP="00274D2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98E3152" w14:textId="31052656" w:rsidR="001D5B70" w:rsidRPr="00337C7C" w:rsidRDefault="001D5B70" w:rsidP="00F95749">
      <w:pPr>
        <w:pStyle w:val="1"/>
        <w:spacing w:before="0" w:line="360" w:lineRule="auto"/>
        <w:ind w:firstLine="851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31" w:name="_Toc135702663"/>
      <w:r w:rsidRPr="00337C7C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ПРИЛОЖЕНИЯ</w:t>
      </w:r>
      <w:bookmarkEnd w:id="31"/>
    </w:p>
    <w:p w14:paraId="50954AB1" w14:textId="3418B9A2" w:rsidR="00274D27" w:rsidRPr="00FC5814" w:rsidRDefault="00337C7C" w:rsidP="0099206B">
      <w:pPr>
        <w:spacing w:after="0" w:line="360" w:lineRule="auto"/>
        <w:ind w:firstLine="7513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FC5814">
        <w:rPr>
          <w:rFonts w:ascii="Times New Roman" w:hAnsi="Times New Roman" w:cs="Times New Roman"/>
          <w:b/>
          <w:bCs/>
          <w:sz w:val="28"/>
          <w:szCs w:val="28"/>
        </w:rPr>
        <w:t>Приложение 1</w:t>
      </w:r>
    </w:p>
    <w:p w14:paraId="25A7E3E9" w14:textId="40C1B629" w:rsidR="00337C7C" w:rsidRDefault="00EC46CE" w:rsidP="0099206B">
      <w:pPr>
        <w:spacing w:after="0" w:line="360" w:lineRule="auto"/>
        <w:ind w:firstLine="524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исание даталогической модели</w:t>
      </w:r>
    </w:p>
    <w:p w14:paraId="0B5B0DAE" w14:textId="49D95640" w:rsidR="00EC46CE" w:rsidRPr="0069296D" w:rsidRDefault="00AD71DE" w:rsidP="00EC46C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7"/>
          <w:szCs w:val="27"/>
        </w:rPr>
      </w:pPr>
      <w:r w:rsidRPr="0069296D">
        <w:rPr>
          <w:rFonts w:ascii="Times New Roman" w:hAnsi="Times New Roman" w:cs="Times New Roman"/>
          <w:sz w:val="27"/>
          <w:szCs w:val="27"/>
        </w:rPr>
        <w:t>О</w:t>
      </w:r>
      <w:r w:rsidR="00EC46CE" w:rsidRPr="0069296D">
        <w:rPr>
          <w:rFonts w:ascii="Times New Roman" w:hAnsi="Times New Roman" w:cs="Times New Roman"/>
          <w:sz w:val="27"/>
          <w:szCs w:val="27"/>
        </w:rPr>
        <w:t>пишем каждую сущность даталогической модели.</w:t>
      </w:r>
    </w:p>
    <w:p w14:paraId="3F288E26" w14:textId="67754345" w:rsidR="00EC46CE" w:rsidRPr="0069296D" w:rsidRDefault="00EC46CE" w:rsidP="00AD71DE">
      <w:pPr>
        <w:pStyle w:val="a3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7"/>
          <w:szCs w:val="27"/>
        </w:rPr>
      </w:pPr>
      <w:r w:rsidRPr="0069296D">
        <w:rPr>
          <w:rFonts w:ascii="Times New Roman" w:hAnsi="Times New Roman" w:cs="Times New Roman"/>
          <w:sz w:val="27"/>
          <w:szCs w:val="27"/>
        </w:rPr>
        <w:t>Билеты</w:t>
      </w:r>
    </w:p>
    <w:p w14:paraId="11E21BA7" w14:textId="77777777" w:rsidR="00EC46CE" w:rsidRPr="0069296D" w:rsidRDefault="00EC46CE" w:rsidP="00EC46CE">
      <w:pPr>
        <w:pStyle w:val="a3"/>
        <w:numPr>
          <w:ilvl w:val="0"/>
          <w:numId w:val="17"/>
        </w:numPr>
        <w:spacing w:after="0" w:line="360" w:lineRule="auto"/>
        <w:ind w:left="2127" w:hanging="426"/>
        <w:jc w:val="both"/>
        <w:rPr>
          <w:rFonts w:ascii="Times New Roman" w:hAnsi="Times New Roman" w:cs="Times New Roman"/>
          <w:sz w:val="27"/>
          <w:szCs w:val="27"/>
          <w:lang w:val="en-US"/>
        </w:rPr>
      </w:pPr>
      <w:r w:rsidRPr="0069296D">
        <w:rPr>
          <w:rFonts w:ascii="Times New Roman" w:hAnsi="Times New Roman" w:cs="Times New Roman"/>
          <w:sz w:val="27"/>
          <w:szCs w:val="27"/>
          <w:lang w:val="en-US"/>
        </w:rPr>
        <w:t xml:space="preserve">№ </w:t>
      </w:r>
      <w:r w:rsidRPr="0069296D">
        <w:rPr>
          <w:rFonts w:ascii="Times New Roman" w:hAnsi="Times New Roman" w:cs="Times New Roman"/>
          <w:sz w:val="27"/>
          <w:szCs w:val="27"/>
        </w:rPr>
        <w:t>билета</w:t>
      </w:r>
      <w:r w:rsidRPr="0069296D">
        <w:rPr>
          <w:rFonts w:ascii="Times New Roman" w:hAnsi="Times New Roman" w:cs="Times New Roman"/>
          <w:sz w:val="27"/>
          <w:szCs w:val="27"/>
          <w:lang w:val="en-US"/>
        </w:rPr>
        <w:t xml:space="preserve"> – INTEGER NOT NULL PK</w:t>
      </w:r>
    </w:p>
    <w:p w14:paraId="2A4B92F6" w14:textId="77777777" w:rsidR="00EC46CE" w:rsidRPr="0069296D" w:rsidRDefault="00EC46CE" w:rsidP="00EC46CE">
      <w:pPr>
        <w:pStyle w:val="a3"/>
        <w:numPr>
          <w:ilvl w:val="0"/>
          <w:numId w:val="17"/>
        </w:numPr>
        <w:spacing w:after="0" w:line="360" w:lineRule="auto"/>
        <w:ind w:left="2127" w:hanging="426"/>
        <w:jc w:val="both"/>
        <w:rPr>
          <w:rFonts w:ascii="Times New Roman" w:hAnsi="Times New Roman" w:cs="Times New Roman"/>
          <w:sz w:val="27"/>
          <w:szCs w:val="27"/>
          <w:lang w:val="en-US"/>
        </w:rPr>
      </w:pPr>
      <w:r w:rsidRPr="0069296D">
        <w:rPr>
          <w:rFonts w:ascii="Times New Roman" w:hAnsi="Times New Roman" w:cs="Times New Roman"/>
          <w:sz w:val="27"/>
          <w:szCs w:val="27"/>
        </w:rPr>
        <w:t>Фильм</w:t>
      </w:r>
      <w:r w:rsidRPr="0069296D">
        <w:rPr>
          <w:rFonts w:ascii="Times New Roman" w:hAnsi="Times New Roman" w:cs="Times New Roman"/>
          <w:sz w:val="27"/>
          <w:szCs w:val="27"/>
          <w:lang w:val="en-US"/>
        </w:rPr>
        <w:t xml:space="preserve"> – INTEGER NOT NULL FK</w:t>
      </w:r>
    </w:p>
    <w:p w14:paraId="3051B12C" w14:textId="77777777" w:rsidR="00EC46CE" w:rsidRPr="0069296D" w:rsidRDefault="00EC46CE" w:rsidP="00EC46CE">
      <w:pPr>
        <w:pStyle w:val="a3"/>
        <w:numPr>
          <w:ilvl w:val="0"/>
          <w:numId w:val="17"/>
        </w:numPr>
        <w:spacing w:after="0" w:line="360" w:lineRule="auto"/>
        <w:ind w:left="2127" w:hanging="426"/>
        <w:jc w:val="both"/>
        <w:rPr>
          <w:rFonts w:ascii="Times New Roman" w:hAnsi="Times New Roman" w:cs="Times New Roman"/>
          <w:sz w:val="27"/>
          <w:szCs w:val="27"/>
          <w:lang w:val="en-US"/>
        </w:rPr>
      </w:pPr>
      <w:r w:rsidRPr="0069296D">
        <w:rPr>
          <w:rFonts w:ascii="Times New Roman" w:hAnsi="Times New Roman" w:cs="Times New Roman"/>
          <w:sz w:val="27"/>
          <w:szCs w:val="27"/>
        </w:rPr>
        <w:t>Цена</w:t>
      </w:r>
      <w:r w:rsidRPr="0069296D">
        <w:rPr>
          <w:rFonts w:ascii="Times New Roman" w:hAnsi="Times New Roman" w:cs="Times New Roman"/>
          <w:sz w:val="27"/>
          <w:szCs w:val="27"/>
          <w:lang w:val="en-US"/>
        </w:rPr>
        <w:t xml:space="preserve"> – INTEGER NOT NULL FK</w:t>
      </w:r>
    </w:p>
    <w:p w14:paraId="4906BB9A" w14:textId="77777777" w:rsidR="00EC46CE" w:rsidRPr="0069296D" w:rsidRDefault="00EC46CE" w:rsidP="00EC46CE">
      <w:pPr>
        <w:pStyle w:val="a3"/>
        <w:numPr>
          <w:ilvl w:val="0"/>
          <w:numId w:val="17"/>
        </w:numPr>
        <w:spacing w:after="0" w:line="360" w:lineRule="auto"/>
        <w:ind w:left="2127" w:hanging="426"/>
        <w:jc w:val="both"/>
        <w:rPr>
          <w:rFonts w:ascii="Times New Roman" w:hAnsi="Times New Roman" w:cs="Times New Roman"/>
          <w:sz w:val="27"/>
          <w:szCs w:val="27"/>
          <w:lang w:val="en-US"/>
        </w:rPr>
      </w:pPr>
      <w:r w:rsidRPr="0069296D">
        <w:rPr>
          <w:rFonts w:ascii="Times New Roman" w:hAnsi="Times New Roman" w:cs="Times New Roman"/>
          <w:sz w:val="27"/>
          <w:szCs w:val="27"/>
        </w:rPr>
        <w:t>Сеанс</w:t>
      </w:r>
      <w:r w:rsidRPr="0069296D">
        <w:rPr>
          <w:rFonts w:ascii="Times New Roman" w:hAnsi="Times New Roman" w:cs="Times New Roman"/>
          <w:sz w:val="27"/>
          <w:szCs w:val="27"/>
          <w:lang w:val="en-US"/>
        </w:rPr>
        <w:t xml:space="preserve"> – INTEGER NOT NULL FK</w:t>
      </w:r>
    </w:p>
    <w:p w14:paraId="2257DBE3" w14:textId="77777777" w:rsidR="00EC46CE" w:rsidRPr="0069296D" w:rsidRDefault="00EC46CE" w:rsidP="00EC46CE">
      <w:pPr>
        <w:pStyle w:val="a3"/>
        <w:numPr>
          <w:ilvl w:val="0"/>
          <w:numId w:val="17"/>
        </w:numPr>
        <w:spacing w:after="0" w:line="360" w:lineRule="auto"/>
        <w:ind w:left="2127" w:hanging="426"/>
        <w:jc w:val="both"/>
        <w:rPr>
          <w:rFonts w:ascii="Times New Roman" w:hAnsi="Times New Roman" w:cs="Times New Roman"/>
          <w:sz w:val="27"/>
          <w:szCs w:val="27"/>
          <w:lang w:val="en-US"/>
        </w:rPr>
      </w:pPr>
      <w:r w:rsidRPr="0069296D">
        <w:rPr>
          <w:rFonts w:ascii="Times New Roman" w:hAnsi="Times New Roman" w:cs="Times New Roman"/>
          <w:sz w:val="27"/>
          <w:szCs w:val="27"/>
        </w:rPr>
        <w:t>Место</w:t>
      </w:r>
      <w:r w:rsidRPr="0069296D">
        <w:rPr>
          <w:rFonts w:ascii="Times New Roman" w:hAnsi="Times New Roman" w:cs="Times New Roman"/>
          <w:sz w:val="27"/>
          <w:szCs w:val="27"/>
          <w:lang w:val="en-US"/>
        </w:rPr>
        <w:t xml:space="preserve"> – INTEGER NOT NULL FK</w:t>
      </w:r>
    </w:p>
    <w:p w14:paraId="1F9B5E3F" w14:textId="77777777" w:rsidR="00EC46CE" w:rsidRPr="0069296D" w:rsidRDefault="00EC46CE" w:rsidP="00EC46CE">
      <w:pPr>
        <w:pStyle w:val="a3"/>
        <w:numPr>
          <w:ilvl w:val="0"/>
          <w:numId w:val="17"/>
        </w:numPr>
        <w:spacing w:after="0" w:line="360" w:lineRule="auto"/>
        <w:ind w:left="2127" w:hanging="423"/>
        <w:jc w:val="both"/>
        <w:rPr>
          <w:rFonts w:ascii="Times New Roman" w:hAnsi="Times New Roman" w:cs="Times New Roman"/>
          <w:sz w:val="27"/>
          <w:szCs w:val="27"/>
        </w:rPr>
      </w:pPr>
      <w:r w:rsidRPr="0069296D">
        <w:rPr>
          <w:rFonts w:ascii="Times New Roman" w:hAnsi="Times New Roman" w:cs="Times New Roman"/>
          <w:sz w:val="27"/>
          <w:szCs w:val="27"/>
        </w:rPr>
        <w:t xml:space="preserve">Льготная категория – </w:t>
      </w:r>
      <w:r w:rsidRPr="0069296D">
        <w:rPr>
          <w:rFonts w:ascii="Times New Roman" w:hAnsi="Times New Roman" w:cs="Times New Roman"/>
          <w:sz w:val="27"/>
          <w:szCs w:val="27"/>
          <w:lang w:val="en-US"/>
        </w:rPr>
        <w:t>VARCHAR</w:t>
      </w:r>
      <w:r w:rsidRPr="0069296D">
        <w:rPr>
          <w:rFonts w:ascii="Times New Roman" w:hAnsi="Times New Roman" w:cs="Times New Roman"/>
          <w:sz w:val="27"/>
          <w:szCs w:val="27"/>
        </w:rPr>
        <w:t xml:space="preserve">(25) </w:t>
      </w:r>
      <w:r w:rsidRPr="0069296D">
        <w:rPr>
          <w:rFonts w:ascii="Times New Roman" w:hAnsi="Times New Roman" w:cs="Times New Roman"/>
          <w:sz w:val="27"/>
          <w:szCs w:val="27"/>
          <w:lang w:val="en-US"/>
        </w:rPr>
        <w:t>NOT NULL</w:t>
      </w:r>
      <w:r w:rsidRPr="0069296D">
        <w:rPr>
          <w:rFonts w:ascii="Times New Roman" w:hAnsi="Times New Roman" w:cs="Times New Roman"/>
          <w:sz w:val="27"/>
          <w:szCs w:val="27"/>
        </w:rPr>
        <w:t xml:space="preserve"> </w:t>
      </w:r>
      <w:r w:rsidRPr="0069296D">
        <w:rPr>
          <w:rFonts w:ascii="Times New Roman" w:hAnsi="Times New Roman" w:cs="Times New Roman"/>
          <w:sz w:val="27"/>
          <w:szCs w:val="27"/>
          <w:lang w:val="en-US"/>
        </w:rPr>
        <w:t>FK</w:t>
      </w:r>
    </w:p>
    <w:p w14:paraId="267B5501" w14:textId="77777777" w:rsidR="00EC46CE" w:rsidRPr="0069296D" w:rsidRDefault="00EC46CE" w:rsidP="00EC46CE">
      <w:pPr>
        <w:pStyle w:val="a3"/>
        <w:numPr>
          <w:ilvl w:val="0"/>
          <w:numId w:val="17"/>
        </w:numPr>
        <w:spacing w:after="0" w:line="360" w:lineRule="auto"/>
        <w:ind w:left="2127" w:hanging="423"/>
        <w:jc w:val="both"/>
        <w:rPr>
          <w:rFonts w:ascii="Times New Roman" w:hAnsi="Times New Roman" w:cs="Times New Roman"/>
          <w:sz w:val="27"/>
          <w:szCs w:val="27"/>
          <w:lang w:val="en-US"/>
        </w:rPr>
      </w:pPr>
      <w:r w:rsidRPr="0069296D">
        <w:rPr>
          <w:rFonts w:ascii="Times New Roman" w:hAnsi="Times New Roman" w:cs="Times New Roman"/>
          <w:sz w:val="27"/>
          <w:szCs w:val="27"/>
        </w:rPr>
        <w:t>Скидка</w:t>
      </w:r>
      <w:r w:rsidRPr="0069296D">
        <w:rPr>
          <w:rFonts w:ascii="Times New Roman" w:hAnsi="Times New Roman" w:cs="Times New Roman"/>
          <w:sz w:val="27"/>
          <w:szCs w:val="27"/>
          <w:lang w:val="en-US"/>
        </w:rPr>
        <w:t xml:space="preserve"> – VARCHAR(25) NOT NULL FK</w:t>
      </w:r>
    </w:p>
    <w:p w14:paraId="6478D117" w14:textId="6E03DA61" w:rsidR="00EC46CE" w:rsidRPr="0069296D" w:rsidRDefault="00EC46CE" w:rsidP="00AD71DE">
      <w:pPr>
        <w:pStyle w:val="a3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7"/>
          <w:szCs w:val="27"/>
        </w:rPr>
      </w:pPr>
      <w:r w:rsidRPr="0069296D">
        <w:rPr>
          <w:rFonts w:ascii="Times New Roman" w:hAnsi="Times New Roman" w:cs="Times New Roman"/>
          <w:sz w:val="27"/>
          <w:szCs w:val="27"/>
        </w:rPr>
        <w:t>Фильмы:</w:t>
      </w:r>
    </w:p>
    <w:p w14:paraId="09FA555F" w14:textId="77777777" w:rsidR="00EC46CE" w:rsidRPr="0069296D" w:rsidRDefault="00EC46CE" w:rsidP="00EC46CE">
      <w:pPr>
        <w:pStyle w:val="a3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7"/>
          <w:szCs w:val="27"/>
          <w:lang w:val="en-US"/>
        </w:rPr>
      </w:pPr>
      <w:r w:rsidRPr="0069296D">
        <w:rPr>
          <w:rFonts w:ascii="Times New Roman" w:hAnsi="Times New Roman" w:cs="Times New Roman"/>
          <w:sz w:val="27"/>
          <w:szCs w:val="27"/>
          <w:lang w:val="en-US"/>
        </w:rPr>
        <w:t xml:space="preserve">ID </w:t>
      </w:r>
      <w:r w:rsidRPr="0069296D">
        <w:rPr>
          <w:rFonts w:ascii="Times New Roman" w:hAnsi="Times New Roman" w:cs="Times New Roman"/>
          <w:sz w:val="27"/>
          <w:szCs w:val="27"/>
        </w:rPr>
        <w:t>фильма</w:t>
      </w:r>
      <w:r w:rsidRPr="0069296D">
        <w:rPr>
          <w:rFonts w:ascii="Times New Roman" w:hAnsi="Times New Roman" w:cs="Times New Roman"/>
          <w:sz w:val="27"/>
          <w:szCs w:val="27"/>
          <w:lang w:val="en-US"/>
        </w:rPr>
        <w:t xml:space="preserve"> – INT NOT NULL PK</w:t>
      </w:r>
    </w:p>
    <w:p w14:paraId="63A9D435" w14:textId="77777777" w:rsidR="00EC46CE" w:rsidRPr="0069296D" w:rsidRDefault="00EC46CE" w:rsidP="00EC46CE">
      <w:pPr>
        <w:pStyle w:val="a3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7"/>
          <w:szCs w:val="27"/>
          <w:lang w:val="en-US"/>
        </w:rPr>
      </w:pPr>
      <w:r w:rsidRPr="0069296D">
        <w:rPr>
          <w:rFonts w:ascii="Times New Roman" w:hAnsi="Times New Roman" w:cs="Times New Roman"/>
          <w:sz w:val="27"/>
          <w:szCs w:val="27"/>
        </w:rPr>
        <w:t>Название</w:t>
      </w:r>
      <w:r w:rsidRPr="0069296D">
        <w:rPr>
          <w:rFonts w:ascii="Times New Roman" w:hAnsi="Times New Roman" w:cs="Times New Roman"/>
          <w:sz w:val="27"/>
          <w:szCs w:val="27"/>
          <w:lang w:val="en-US"/>
        </w:rPr>
        <w:t xml:space="preserve"> – VARCHAR(50) NOT NULL</w:t>
      </w:r>
    </w:p>
    <w:p w14:paraId="053EE606" w14:textId="77777777" w:rsidR="00EC46CE" w:rsidRPr="0069296D" w:rsidRDefault="00EC46CE" w:rsidP="00EC46CE">
      <w:pPr>
        <w:pStyle w:val="a3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7"/>
          <w:szCs w:val="27"/>
        </w:rPr>
      </w:pPr>
      <w:r w:rsidRPr="0069296D">
        <w:rPr>
          <w:rFonts w:ascii="Times New Roman" w:hAnsi="Times New Roman" w:cs="Times New Roman"/>
          <w:sz w:val="27"/>
          <w:szCs w:val="27"/>
        </w:rPr>
        <w:t>Описание</w:t>
      </w:r>
      <w:r w:rsidRPr="0069296D">
        <w:rPr>
          <w:rFonts w:ascii="Times New Roman" w:hAnsi="Times New Roman" w:cs="Times New Roman"/>
          <w:sz w:val="27"/>
          <w:szCs w:val="27"/>
          <w:lang w:val="en-US"/>
        </w:rPr>
        <w:t xml:space="preserve"> – VARCHAR(1500) NOT NULL</w:t>
      </w:r>
    </w:p>
    <w:p w14:paraId="590B35D1" w14:textId="77777777" w:rsidR="00EC46CE" w:rsidRPr="0069296D" w:rsidRDefault="00EC46CE" w:rsidP="00EC46CE">
      <w:pPr>
        <w:pStyle w:val="a3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7"/>
          <w:szCs w:val="27"/>
        </w:rPr>
      </w:pPr>
      <w:r w:rsidRPr="0069296D">
        <w:rPr>
          <w:rFonts w:ascii="Times New Roman" w:hAnsi="Times New Roman" w:cs="Times New Roman"/>
          <w:sz w:val="27"/>
          <w:szCs w:val="27"/>
        </w:rPr>
        <w:t xml:space="preserve">Страна производства – </w:t>
      </w:r>
      <w:r w:rsidRPr="0069296D">
        <w:rPr>
          <w:rFonts w:ascii="Times New Roman" w:hAnsi="Times New Roman" w:cs="Times New Roman"/>
          <w:sz w:val="27"/>
          <w:szCs w:val="27"/>
          <w:lang w:val="en-US"/>
        </w:rPr>
        <w:t>VARCHAR</w:t>
      </w:r>
      <w:r w:rsidRPr="0069296D">
        <w:rPr>
          <w:rFonts w:ascii="Times New Roman" w:hAnsi="Times New Roman" w:cs="Times New Roman"/>
          <w:sz w:val="27"/>
          <w:szCs w:val="27"/>
        </w:rPr>
        <w:t xml:space="preserve">(15) </w:t>
      </w:r>
      <w:r w:rsidRPr="0069296D">
        <w:rPr>
          <w:rFonts w:ascii="Times New Roman" w:hAnsi="Times New Roman" w:cs="Times New Roman"/>
          <w:sz w:val="27"/>
          <w:szCs w:val="27"/>
          <w:lang w:val="en-US"/>
        </w:rPr>
        <w:t>NOT</w:t>
      </w:r>
      <w:r w:rsidRPr="0069296D">
        <w:rPr>
          <w:rFonts w:ascii="Times New Roman" w:hAnsi="Times New Roman" w:cs="Times New Roman"/>
          <w:sz w:val="27"/>
          <w:szCs w:val="27"/>
        </w:rPr>
        <w:t xml:space="preserve"> </w:t>
      </w:r>
      <w:r w:rsidRPr="0069296D">
        <w:rPr>
          <w:rFonts w:ascii="Times New Roman" w:hAnsi="Times New Roman" w:cs="Times New Roman"/>
          <w:sz w:val="27"/>
          <w:szCs w:val="27"/>
          <w:lang w:val="en-US"/>
        </w:rPr>
        <w:t>NULL</w:t>
      </w:r>
    </w:p>
    <w:p w14:paraId="1E1C7143" w14:textId="77777777" w:rsidR="00EC46CE" w:rsidRPr="0069296D" w:rsidRDefault="00EC46CE" w:rsidP="00EC46CE">
      <w:pPr>
        <w:pStyle w:val="a3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7"/>
          <w:szCs w:val="27"/>
        </w:rPr>
      </w:pPr>
      <w:r w:rsidRPr="0069296D">
        <w:rPr>
          <w:rFonts w:ascii="Times New Roman" w:hAnsi="Times New Roman" w:cs="Times New Roman"/>
          <w:sz w:val="27"/>
          <w:szCs w:val="27"/>
        </w:rPr>
        <w:t>Дата выпуска</w:t>
      </w:r>
      <w:r w:rsidRPr="0069296D">
        <w:rPr>
          <w:rFonts w:ascii="Times New Roman" w:hAnsi="Times New Roman" w:cs="Times New Roman"/>
          <w:sz w:val="27"/>
          <w:szCs w:val="27"/>
          <w:lang w:val="en-US"/>
        </w:rPr>
        <w:t xml:space="preserve"> – DATE NOT NULL</w:t>
      </w:r>
    </w:p>
    <w:p w14:paraId="4431E51E" w14:textId="77777777" w:rsidR="00EC46CE" w:rsidRPr="0069296D" w:rsidRDefault="00EC46CE" w:rsidP="00EC46CE">
      <w:pPr>
        <w:pStyle w:val="a3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7"/>
          <w:szCs w:val="27"/>
        </w:rPr>
      </w:pPr>
      <w:r w:rsidRPr="0069296D">
        <w:rPr>
          <w:rFonts w:ascii="Times New Roman" w:hAnsi="Times New Roman" w:cs="Times New Roman"/>
          <w:sz w:val="27"/>
          <w:szCs w:val="27"/>
        </w:rPr>
        <w:t>Жанр</w:t>
      </w:r>
      <w:r w:rsidRPr="0069296D">
        <w:rPr>
          <w:rFonts w:ascii="Times New Roman" w:hAnsi="Times New Roman" w:cs="Times New Roman"/>
          <w:sz w:val="27"/>
          <w:szCs w:val="27"/>
          <w:lang w:val="en-US"/>
        </w:rPr>
        <w:t xml:space="preserve"> – VARCHAR(15) NOT NULL</w:t>
      </w:r>
    </w:p>
    <w:p w14:paraId="492F7834" w14:textId="77777777" w:rsidR="00EC46CE" w:rsidRPr="0069296D" w:rsidRDefault="00EC46CE" w:rsidP="00EC46CE">
      <w:pPr>
        <w:pStyle w:val="a3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7"/>
          <w:szCs w:val="27"/>
          <w:lang w:val="en-US"/>
        </w:rPr>
      </w:pPr>
      <w:r w:rsidRPr="0069296D">
        <w:rPr>
          <w:rFonts w:ascii="Times New Roman" w:hAnsi="Times New Roman" w:cs="Times New Roman"/>
          <w:sz w:val="27"/>
          <w:szCs w:val="27"/>
        </w:rPr>
        <w:t>Актеры</w:t>
      </w:r>
      <w:r w:rsidRPr="0069296D">
        <w:rPr>
          <w:rFonts w:ascii="Times New Roman" w:hAnsi="Times New Roman" w:cs="Times New Roman"/>
          <w:sz w:val="27"/>
          <w:szCs w:val="27"/>
          <w:lang w:val="en-US"/>
        </w:rPr>
        <w:t xml:space="preserve"> – INT NOT NULL FK</w:t>
      </w:r>
    </w:p>
    <w:p w14:paraId="3D234798" w14:textId="77777777" w:rsidR="00EC46CE" w:rsidRPr="0069296D" w:rsidRDefault="00EC46CE" w:rsidP="00EC46CE">
      <w:pPr>
        <w:pStyle w:val="a3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7"/>
          <w:szCs w:val="27"/>
          <w:lang w:val="en-US"/>
        </w:rPr>
      </w:pPr>
      <w:r w:rsidRPr="0069296D">
        <w:rPr>
          <w:rFonts w:ascii="Times New Roman" w:hAnsi="Times New Roman" w:cs="Times New Roman"/>
          <w:sz w:val="27"/>
          <w:szCs w:val="27"/>
        </w:rPr>
        <w:t>Режиссеры</w:t>
      </w:r>
      <w:r w:rsidRPr="0069296D">
        <w:rPr>
          <w:rFonts w:ascii="Times New Roman" w:hAnsi="Times New Roman" w:cs="Times New Roman"/>
          <w:sz w:val="27"/>
          <w:szCs w:val="27"/>
          <w:lang w:val="en-US"/>
        </w:rPr>
        <w:t xml:space="preserve"> – INT NOT NULL FK</w:t>
      </w:r>
    </w:p>
    <w:p w14:paraId="0D7E70DB" w14:textId="77777777" w:rsidR="00EC46CE" w:rsidRPr="0069296D" w:rsidRDefault="00EC46CE" w:rsidP="00EC46CE">
      <w:pPr>
        <w:pStyle w:val="a3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7"/>
          <w:szCs w:val="27"/>
        </w:rPr>
      </w:pPr>
      <w:r w:rsidRPr="0069296D">
        <w:rPr>
          <w:rFonts w:ascii="Times New Roman" w:hAnsi="Times New Roman" w:cs="Times New Roman"/>
          <w:sz w:val="27"/>
          <w:szCs w:val="27"/>
        </w:rPr>
        <w:t>Длительность</w:t>
      </w:r>
      <w:r w:rsidRPr="0069296D">
        <w:rPr>
          <w:rFonts w:ascii="Times New Roman" w:hAnsi="Times New Roman" w:cs="Times New Roman"/>
          <w:sz w:val="27"/>
          <w:szCs w:val="27"/>
          <w:lang w:val="en-US"/>
        </w:rPr>
        <w:t xml:space="preserve"> – VARCHAR(9) NOT NULL</w:t>
      </w:r>
    </w:p>
    <w:p w14:paraId="46BC44D8" w14:textId="77777777" w:rsidR="00EC46CE" w:rsidRPr="0069296D" w:rsidRDefault="00EC46CE" w:rsidP="00AD71DE">
      <w:pPr>
        <w:pStyle w:val="a3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7"/>
          <w:szCs w:val="27"/>
        </w:rPr>
      </w:pPr>
      <w:r w:rsidRPr="0069296D">
        <w:rPr>
          <w:rFonts w:ascii="Times New Roman" w:hAnsi="Times New Roman" w:cs="Times New Roman"/>
          <w:sz w:val="27"/>
          <w:szCs w:val="27"/>
        </w:rPr>
        <w:t>Актеры:</w:t>
      </w:r>
    </w:p>
    <w:p w14:paraId="3FA9F0A7" w14:textId="77777777" w:rsidR="00EC46CE" w:rsidRPr="0069296D" w:rsidRDefault="00EC46CE" w:rsidP="00EC46CE">
      <w:pPr>
        <w:pStyle w:val="a3"/>
        <w:numPr>
          <w:ilvl w:val="0"/>
          <w:numId w:val="23"/>
        </w:numPr>
        <w:spacing w:after="0" w:line="360" w:lineRule="auto"/>
        <w:ind w:left="2410"/>
        <w:jc w:val="both"/>
        <w:rPr>
          <w:rFonts w:ascii="Times New Roman" w:hAnsi="Times New Roman" w:cs="Times New Roman"/>
          <w:sz w:val="27"/>
          <w:szCs w:val="27"/>
          <w:lang w:val="en-US"/>
        </w:rPr>
      </w:pPr>
      <w:r w:rsidRPr="0069296D">
        <w:rPr>
          <w:rFonts w:ascii="Times New Roman" w:hAnsi="Times New Roman" w:cs="Times New Roman"/>
          <w:sz w:val="27"/>
          <w:szCs w:val="27"/>
          <w:lang w:val="en-US"/>
        </w:rPr>
        <w:t xml:space="preserve">ID </w:t>
      </w:r>
      <w:r w:rsidRPr="0069296D">
        <w:rPr>
          <w:rFonts w:ascii="Times New Roman" w:hAnsi="Times New Roman" w:cs="Times New Roman"/>
          <w:sz w:val="27"/>
          <w:szCs w:val="27"/>
        </w:rPr>
        <w:t>актера</w:t>
      </w:r>
      <w:r w:rsidRPr="0069296D">
        <w:rPr>
          <w:rFonts w:ascii="Times New Roman" w:hAnsi="Times New Roman" w:cs="Times New Roman"/>
          <w:sz w:val="27"/>
          <w:szCs w:val="27"/>
          <w:lang w:val="en-US"/>
        </w:rPr>
        <w:t xml:space="preserve"> – INT NOT NULL PK</w:t>
      </w:r>
    </w:p>
    <w:p w14:paraId="75821CDE" w14:textId="77777777" w:rsidR="00EC46CE" w:rsidRPr="0069296D" w:rsidRDefault="00EC46CE" w:rsidP="00EC46CE">
      <w:pPr>
        <w:pStyle w:val="a3"/>
        <w:numPr>
          <w:ilvl w:val="0"/>
          <w:numId w:val="23"/>
        </w:numPr>
        <w:spacing w:after="0" w:line="360" w:lineRule="auto"/>
        <w:ind w:left="2410"/>
        <w:jc w:val="both"/>
        <w:rPr>
          <w:rFonts w:ascii="Times New Roman" w:hAnsi="Times New Roman" w:cs="Times New Roman"/>
          <w:sz w:val="27"/>
          <w:szCs w:val="27"/>
        </w:rPr>
      </w:pPr>
      <w:r w:rsidRPr="0069296D">
        <w:rPr>
          <w:rFonts w:ascii="Times New Roman" w:hAnsi="Times New Roman" w:cs="Times New Roman"/>
          <w:sz w:val="27"/>
          <w:szCs w:val="27"/>
        </w:rPr>
        <w:t>Имя</w:t>
      </w:r>
      <w:r w:rsidRPr="0069296D">
        <w:rPr>
          <w:rFonts w:ascii="Times New Roman" w:hAnsi="Times New Roman" w:cs="Times New Roman"/>
          <w:sz w:val="27"/>
          <w:szCs w:val="27"/>
          <w:lang w:val="en-US"/>
        </w:rPr>
        <w:t xml:space="preserve"> – VARCHAR(15) NOT NULL</w:t>
      </w:r>
    </w:p>
    <w:p w14:paraId="1B9A6790" w14:textId="77777777" w:rsidR="00EC46CE" w:rsidRPr="0069296D" w:rsidRDefault="00EC46CE" w:rsidP="00EC46CE">
      <w:pPr>
        <w:pStyle w:val="a3"/>
        <w:numPr>
          <w:ilvl w:val="0"/>
          <w:numId w:val="23"/>
        </w:numPr>
        <w:spacing w:after="0" w:line="360" w:lineRule="auto"/>
        <w:ind w:left="2410"/>
        <w:jc w:val="both"/>
        <w:rPr>
          <w:rFonts w:ascii="Times New Roman" w:hAnsi="Times New Roman" w:cs="Times New Roman"/>
          <w:sz w:val="27"/>
          <w:szCs w:val="27"/>
        </w:rPr>
      </w:pPr>
      <w:r w:rsidRPr="0069296D">
        <w:rPr>
          <w:rFonts w:ascii="Times New Roman" w:hAnsi="Times New Roman" w:cs="Times New Roman"/>
          <w:sz w:val="27"/>
          <w:szCs w:val="27"/>
        </w:rPr>
        <w:t>Фамилия</w:t>
      </w:r>
      <w:r w:rsidRPr="0069296D">
        <w:rPr>
          <w:rFonts w:ascii="Times New Roman" w:hAnsi="Times New Roman" w:cs="Times New Roman"/>
          <w:sz w:val="27"/>
          <w:szCs w:val="27"/>
          <w:lang w:val="en-US"/>
        </w:rPr>
        <w:t xml:space="preserve"> – VARCHAR(20) NOT NULL</w:t>
      </w:r>
    </w:p>
    <w:p w14:paraId="0D83BCFB" w14:textId="77777777" w:rsidR="00EC46CE" w:rsidRPr="0069296D" w:rsidRDefault="00EC46CE" w:rsidP="00EC46CE">
      <w:pPr>
        <w:pStyle w:val="a3"/>
        <w:numPr>
          <w:ilvl w:val="0"/>
          <w:numId w:val="23"/>
        </w:numPr>
        <w:spacing w:after="0" w:line="360" w:lineRule="auto"/>
        <w:ind w:left="2410"/>
        <w:jc w:val="both"/>
        <w:rPr>
          <w:rFonts w:ascii="Times New Roman" w:hAnsi="Times New Roman" w:cs="Times New Roman"/>
          <w:sz w:val="27"/>
          <w:szCs w:val="27"/>
        </w:rPr>
      </w:pPr>
      <w:r w:rsidRPr="0069296D">
        <w:rPr>
          <w:rFonts w:ascii="Times New Roman" w:hAnsi="Times New Roman" w:cs="Times New Roman"/>
          <w:sz w:val="27"/>
          <w:szCs w:val="27"/>
        </w:rPr>
        <w:t xml:space="preserve">Год рождения – </w:t>
      </w:r>
      <w:r w:rsidRPr="0069296D">
        <w:rPr>
          <w:rFonts w:ascii="Times New Roman" w:hAnsi="Times New Roman" w:cs="Times New Roman"/>
          <w:sz w:val="27"/>
          <w:szCs w:val="27"/>
          <w:lang w:val="en-US"/>
        </w:rPr>
        <w:t>DATE</w:t>
      </w:r>
      <w:r w:rsidRPr="0069296D">
        <w:rPr>
          <w:rFonts w:ascii="Times New Roman" w:hAnsi="Times New Roman" w:cs="Times New Roman"/>
          <w:sz w:val="27"/>
          <w:szCs w:val="27"/>
        </w:rPr>
        <w:t xml:space="preserve"> </w:t>
      </w:r>
      <w:r w:rsidRPr="0069296D">
        <w:rPr>
          <w:rFonts w:ascii="Times New Roman" w:hAnsi="Times New Roman" w:cs="Times New Roman"/>
          <w:sz w:val="27"/>
          <w:szCs w:val="27"/>
          <w:lang w:val="en-US"/>
        </w:rPr>
        <w:t>NOT</w:t>
      </w:r>
      <w:r w:rsidRPr="0069296D">
        <w:rPr>
          <w:rFonts w:ascii="Times New Roman" w:hAnsi="Times New Roman" w:cs="Times New Roman"/>
          <w:sz w:val="27"/>
          <w:szCs w:val="27"/>
        </w:rPr>
        <w:t xml:space="preserve"> </w:t>
      </w:r>
      <w:r w:rsidRPr="0069296D">
        <w:rPr>
          <w:rFonts w:ascii="Times New Roman" w:hAnsi="Times New Roman" w:cs="Times New Roman"/>
          <w:sz w:val="27"/>
          <w:szCs w:val="27"/>
          <w:lang w:val="en-US"/>
        </w:rPr>
        <w:t>NULL</w:t>
      </w:r>
    </w:p>
    <w:p w14:paraId="11F5AF78" w14:textId="77777777" w:rsidR="00EC46CE" w:rsidRPr="0069296D" w:rsidRDefault="00EC46CE" w:rsidP="00EC46CE">
      <w:pPr>
        <w:pStyle w:val="a3"/>
        <w:numPr>
          <w:ilvl w:val="0"/>
          <w:numId w:val="23"/>
        </w:numPr>
        <w:spacing w:after="0" w:line="360" w:lineRule="auto"/>
        <w:ind w:left="2410"/>
        <w:jc w:val="both"/>
        <w:rPr>
          <w:rFonts w:ascii="Times New Roman" w:hAnsi="Times New Roman" w:cs="Times New Roman"/>
          <w:sz w:val="27"/>
          <w:szCs w:val="27"/>
        </w:rPr>
      </w:pPr>
      <w:r w:rsidRPr="0069296D">
        <w:rPr>
          <w:rFonts w:ascii="Times New Roman" w:hAnsi="Times New Roman" w:cs="Times New Roman"/>
          <w:sz w:val="27"/>
          <w:szCs w:val="27"/>
        </w:rPr>
        <w:t>Фильмы(снимались)</w:t>
      </w:r>
      <w:r w:rsidRPr="0069296D">
        <w:rPr>
          <w:rFonts w:ascii="Times New Roman" w:hAnsi="Times New Roman" w:cs="Times New Roman"/>
          <w:sz w:val="27"/>
          <w:szCs w:val="27"/>
          <w:lang w:val="en-US"/>
        </w:rPr>
        <w:t xml:space="preserve"> – VARCHAR(50) NOT NULL</w:t>
      </w:r>
    </w:p>
    <w:p w14:paraId="1959509C" w14:textId="77777777" w:rsidR="00EC46CE" w:rsidRPr="0069296D" w:rsidRDefault="00EC46CE" w:rsidP="00AD71DE">
      <w:pPr>
        <w:pStyle w:val="a3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7"/>
          <w:szCs w:val="27"/>
        </w:rPr>
      </w:pPr>
      <w:r w:rsidRPr="0069296D">
        <w:rPr>
          <w:rFonts w:ascii="Times New Roman" w:hAnsi="Times New Roman" w:cs="Times New Roman"/>
          <w:sz w:val="27"/>
          <w:szCs w:val="27"/>
        </w:rPr>
        <w:t>Режиссеры:</w:t>
      </w:r>
    </w:p>
    <w:p w14:paraId="12762520" w14:textId="77777777" w:rsidR="00EC46CE" w:rsidRPr="0069296D" w:rsidRDefault="00EC46CE" w:rsidP="00EC46CE">
      <w:pPr>
        <w:pStyle w:val="a3"/>
        <w:numPr>
          <w:ilvl w:val="0"/>
          <w:numId w:val="30"/>
        </w:numPr>
        <w:spacing w:after="0" w:line="360" w:lineRule="auto"/>
        <w:ind w:left="2268"/>
        <w:jc w:val="both"/>
        <w:rPr>
          <w:rFonts w:ascii="Times New Roman" w:hAnsi="Times New Roman" w:cs="Times New Roman"/>
          <w:sz w:val="27"/>
          <w:szCs w:val="27"/>
          <w:lang w:val="en-US"/>
        </w:rPr>
      </w:pPr>
      <w:r w:rsidRPr="0069296D">
        <w:rPr>
          <w:rFonts w:ascii="Times New Roman" w:hAnsi="Times New Roman" w:cs="Times New Roman"/>
          <w:sz w:val="27"/>
          <w:szCs w:val="27"/>
          <w:lang w:val="en-US"/>
        </w:rPr>
        <w:t xml:space="preserve">ID </w:t>
      </w:r>
      <w:r w:rsidRPr="0069296D">
        <w:rPr>
          <w:rFonts w:ascii="Times New Roman" w:hAnsi="Times New Roman" w:cs="Times New Roman"/>
          <w:sz w:val="27"/>
          <w:szCs w:val="27"/>
        </w:rPr>
        <w:t>режиссера</w:t>
      </w:r>
      <w:r w:rsidRPr="0069296D">
        <w:rPr>
          <w:rFonts w:ascii="Times New Roman" w:hAnsi="Times New Roman" w:cs="Times New Roman"/>
          <w:sz w:val="27"/>
          <w:szCs w:val="27"/>
          <w:lang w:val="en-US"/>
        </w:rPr>
        <w:t xml:space="preserve"> – INT NOT NULL</w:t>
      </w:r>
    </w:p>
    <w:p w14:paraId="597AF5CB" w14:textId="77777777" w:rsidR="00EC46CE" w:rsidRPr="0069296D" w:rsidRDefault="00EC46CE" w:rsidP="00EC46CE">
      <w:pPr>
        <w:pStyle w:val="a3"/>
        <w:numPr>
          <w:ilvl w:val="0"/>
          <w:numId w:val="30"/>
        </w:numPr>
        <w:spacing w:after="0" w:line="360" w:lineRule="auto"/>
        <w:ind w:left="2268"/>
        <w:jc w:val="both"/>
        <w:rPr>
          <w:rFonts w:ascii="Times New Roman" w:hAnsi="Times New Roman" w:cs="Times New Roman"/>
          <w:sz w:val="27"/>
          <w:szCs w:val="27"/>
        </w:rPr>
      </w:pPr>
      <w:r w:rsidRPr="0069296D">
        <w:rPr>
          <w:rFonts w:ascii="Times New Roman" w:hAnsi="Times New Roman" w:cs="Times New Roman"/>
          <w:sz w:val="27"/>
          <w:szCs w:val="27"/>
        </w:rPr>
        <w:lastRenderedPageBreak/>
        <w:t>Имя</w:t>
      </w:r>
      <w:r w:rsidRPr="0069296D">
        <w:rPr>
          <w:rFonts w:ascii="Times New Roman" w:hAnsi="Times New Roman" w:cs="Times New Roman"/>
          <w:sz w:val="27"/>
          <w:szCs w:val="27"/>
          <w:lang w:val="en-US"/>
        </w:rPr>
        <w:t xml:space="preserve"> – VARCHAR(15) NOT NULL</w:t>
      </w:r>
    </w:p>
    <w:p w14:paraId="5D345D49" w14:textId="77777777" w:rsidR="00EC46CE" w:rsidRPr="0069296D" w:rsidRDefault="00EC46CE" w:rsidP="00EC46CE">
      <w:pPr>
        <w:pStyle w:val="a3"/>
        <w:numPr>
          <w:ilvl w:val="0"/>
          <w:numId w:val="30"/>
        </w:numPr>
        <w:spacing w:after="0" w:line="360" w:lineRule="auto"/>
        <w:ind w:left="2268"/>
        <w:jc w:val="both"/>
        <w:rPr>
          <w:rFonts w:ascii="Times New Roman" w:hAnsi="Times New Roman" w:cs="Times New Roman"/>
          <w:sz w:val="27"/>
          <w:szCs w:val="27"/>
        </w:rPr>
      </w:pPr>
      <w:r w:rsidRPr="0069296D">
        <w:rPr>
          <w:rFonts w:ascii="Times New Roman" w:hAnsi="Times New Roman" w:cs="Times New Roman"/>
          <w:sz w:val="27"/>
          <w:szCs w:val="27"/>
        </w:rPr>
        <w:t>Фамилия</w:t>
      </w:r>
      <w:r w:rsidRPr="0069296D">
        <w:rPr>
          <w:rFonts w:ascii="Times New Roman" w:hAnsi="Times New Roman" w:cs="Times New Roman"/>
          <w:sz w:val="27"/>
          <w:szCs w:val="27"/>
          <w:lang w:val="en-US"/>
        </w:rPr>
        <w:t xml:space="preserve"> – VARCHAR(20) NOT NULL</w:t>
      </w:r>
    </w:p>
    <w:p w14:paraId="3CEBB2FB" w14:textId="77777777" w:rsidR="00EC46CE" w:rsidRPr="0069296D" w:rsidRDefault="00EC46CE" w:rsidP="00EC46CE">
      <w:pPr>
        <w:pStyle w:val="a3"/>
        <w:numPr>
          <w:ilvl w:val="0"/>
          <w:numId w:val="30"/>
        </w:numPr>
        <w:spacing w:after="0" w:line="360" w:lineRule="auto"/>
        <w:ind w:left="2268"/>
        <w:jc w:val="both"/>
        <w:rPr>
          <w:rFonts w:ascii="Times New Roman" w:hAnsi="Times New Roman" w:cs="Times New Roman"/>
          <w:sz w:val="27"/>
          <w:szCs w:val="27"/>
          <w:lang w:val="en-US"/>
        </w:rPr>
      </w:pPr>
      <w:r w:rsidRPr="0069296D">
        <w:rPr>
          <w:rFonts w:ascii="Times New Roman" w:hAnsi="Times New Roman" w:cs="Times New Roman"/>
          <w:sz w:val="27"/>
          <w:szCs w:val="27"/>
        </w:rPr>
        <w:t>Фильмы</w:t>
      </w:r>
      <w:r w:rsidRPr="0069296D">
        <w:rPr>
          <w:rFonts w:ascii="Times New Roman" w:hAnsi="Times New Roman" w:cs="Times New Roman"/>
          <w:sz w:val="27"/>
          <w:szCs w:val="27"/>
          <w:lang w:val="en-US"/>
        </w:rPr>
        <w:t>(</w:t>
      </w:r>
      <w:r w:rsidRPr="0069296D">
        <w:rPr>
          <w:rFonts w:ascii="Times New Roman" w:hAnsi="Times New Roman" w:cs="Times New Roman"/>
          <w:sz w:val="27"/>
          <w:szCs w:val="27"/>
        </w:rPr>
        <w:t>снимали</w:t>
      </w:r>
      <w:r w:rsidRPr="0069296D">
        <w:rPr>
          <w:rFonts w:ascii="Times New Roman" w:hAnsi="Times New Roman" w:cs="Times New Roman"/>
          <w:sz w:val="27"/>
          <w:szCs w:val="27"/>
          <w:lang w:val="en-US"/>
        </w:rPr>
        <w:t>) – VARCHAR(50) NOT NULL</w:t>
      </w:r>
    </w:p>
    <w:p w14:paraId="393E0B85" w14:textId="77777777" w:rsidR="00EC46CE" w:rsidRPr="0069296D" w:rsidRDefault="00EC46CE" w:rsidP="00EC46C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7"/>
          <w:szCs w:val="27"/>
        </w:rPr>
      </w:pPr>
      <w:r w:rsidRPr="0069296D">
        <w:rPr>
          <w:rFonts w:ascii="Times New Roman" w:hAnsi="Times New Roman" w:cs="Times New Roman"/>
          <w:sz w:val="27"/>
          <w:szCs w:val="27"/>
        </w:rPr>
        <w:t>5.</w:t>
      </w:r>
      <w:r w:rsidRPr="0069296D">
        <w:rPr>
          <w:rFonts w:ascii="Times New Roman" w:hAnsi="Times New Roman" w:cs="Times New Roman"/>
          <w:sz w:val="27"/>
          <w:szCs w:val="27"/>
        </w:rPr>
        <w:tab/>
        <w:t>Табель заполнения:</w:t>
      </w:r>
    </w:p>
    <w:p w14:paraId="1C4CB9F8" w14:textId="77777777" w:rsidR="00EC46CE" w:rsidRPr="0069296D" w:rsidRDefault="00EC46CE" w:rsidP="00EC46CE">
      <w:pPr>
        <w:pStyle w:val="a3"/>
        <w:numPr>
          <w:ilvl w:val="0"/>
          <w:numId w:val="11"/>
        </w:numPr>
        <w:spacing w:after="0" w:line="360" w:lineRule="auto"/>
        <w:ind w:left="2268" w:hanging="436"/>
        <w:jc w:val="both"/>
        <w:rPr>
          <w:rFonts w:ascii="Times New Roman" w:hAnsi="Times New Roman" w:cs="Times New Roman"/>
          <w:sz w:val="27"/>
          <w:szCs w:val="27"/>
          <w:lang w:val="en-US"/>
        </w:rPr>
      </w:pPr>
      <w:r w:rsidRPr="0069296D">
        <w:rPr>
          <w:rFonts w:ascii="Times New Roman" w:hAnsi="Times New Roman" w:cs="Times New Roman"/>
          <w:sz w:val="27"/>
          <w:szCs w:val="27"/>
          <w:lang w:val="en-US"/>
        </w:rPr>
        <w:t xml:space="preserve">ID </w:t>
      </w:r>
      <w:r w:rsidRPr="0069296D">
        <w:rPr>
          <w:rFonts w:ascii="Times New Roman" w:hAnsi="Times New Roman" w:cs="Times New Roman"/>
          <w:sz w:val="27"/>
          <w:szCs w:val="27"/>
        </w:rPr>
        <w:t>места</w:t>
      </w:r>
      <w:r w:rsidRPr="0069296D">
        <w:rPr>
          <w:rFonts w:ascii="Times New Roman" w:hAnsi="Times New Roman" w:cs="Times New Roman"/>
          <w:sz w:val="27"/>
          <w:szCs w:val="27"/>
          <w:lang w:val="en-US"/>
        </w:rPr>
        <w:t xml:space="preserve"> – INT NOT NULL PK</w:t>
      </w:r>
    </w:p>
    <w:p w14:paraId="468731F7" w14:textId="77777777" w:rsidR="00EC46CE" w:rsidRPr="0069296D" w:rsidRDefault="00EC46CE" w:rsidP="00EC46CE">
      <w:pPr>
        <w:pStyle w:val="a3"/>
        <w:numPr>
          <w:ilvl w:val="0"/>
          <w:numId w:val="11"/>
        </w:numPr>
        <w:spacing w:after="0" w:line="360" w:lineRule="auto"/>
        <w:ind w:left="2268" w:hanging="436"/>
        <w:jc w:val="both"/>
        <w:rPr>
          <w:rFonts w:ascii="Times New Roman" w:hAnsi="Times New Roman" w:cs="Times New Roman"/>
          <w:sz w:val="27"/>
          <w:szCs w:val="27"/>
          <w:lang w:val="en-US"/>
        </w:rPr>
      </w:pPr>
      <w:r w:rsidRPr="0069296D">
        <w:rPr>
          <w:rFonts w:ascii="Times New Roman" w:hAnsi="Times New Roman" w:cs="Times New Roman"/>
          <w:sz w:val="27"/>
          <w:szCs w:val="27"/>
        </w:rPr>
        <w:t>Зал</w:t>
      </w:r>
      <w:r w:rsidRPr="0069296D">
        <w:rPr>
          <w:rFonts w:ascii="Times New Roman" w:hAnsi="Times New Roman" w:cs="Times New Roman"/>
          <w:sz w:val="27"/>
          <w:szCs w:val="27"/>
          <w:lang w:val="en-US"/>
        </w:rPr>
        <w:t xml:space="preserve"> – INT NOT NULL FK</w:t>
      </w:r>
    </w:p>
    <w:p w14:paraId="4B94A686" w14:textId="77777777" w:rsidR="00EC46CE" w:rsidRPr="0069296D" w:rsidRDefault="00EC46CE" w:rsidP="00EC46CE">
      <w:pPr>
        <w:pStyle w:val="a3"/>
        <w:numPr>
          <w:ilvl w:val="0"/>
          <w:numId w:val="11"/>
        </w:numPr>
        <w:spacing w:after="0" w:line="360" w:lineRule="auto"/>
        <w:ind w:left="2268" w:hanging="436"/>
        <w:jc w:val="both"/>
        <w:rPr>
          <w:rFonts w:ascii="Times New Roman" w:hAnsi="Times New Roman" w:cs="Times New Roman"/>
          <w:sz w:val="27"/>
          <w:szCs w:val="27"/>
        </w:rPr>
      </w:pPr>
      <w:r w:rsidRPr="0069296D">
        <w:rPr>
          <w:rFonts w:ascii="Times New Roman" w:hAnsi="Times New Roman" w:cs="Times New Roman"/>
          <w:sz w:val="27"/>
          <w:szCs w:val="27"/>
        </w:rPr>
        <w:t>Ряд</w:t>
      </w:r>
      <w:r w:rsidRPr="0069296D">
        <w:rPr>
          <w:rFonts w:ascii="Times New Roman" w:hAnsi="Times New Roman" w:cs="Times New Roman"/>
          <w:sz w:val="27"/>
          <w:szCs w:val="27"/>
          <w:lang w:val="en-US"/>
        </w:rPr>
        <w:t xml:space="preserve"> – INT NOT NULL</w:t>
      </w:r>
    </w:p>
    <w:p w14:paraId="20C53BB2" w14:textId="77777777" w:rsidR="00EC46CE" w:rsidRPr="0069296D" w:rsidRDefault="00EC46CE" w:rsidP="00EC46CE">
      <w:pPr>
        <w:pStyle w:val="a3"/>
        <w:numPr>
          <w:ilvl w:val="0"/>
          <w:numId w:val="11"/>
        </w:numPr>
        <w:spacing w:after="0" w:line="360" w:lineRule="auto"/>
        <w:ind w:left="2268" w:hanging="436"/>
        <w:jc w:val="both"/>
        <w:rPr>
          <w:rFonts w:ascii="Times New Roman" w:hAnsi="Times New Roman" w:cs="Times New Roman"/>
          <w:sz w:val="27"/>
          <w:szCs w:val="27"/>
        </w:rPr>
      </w:pPr>
      <w:r w:rsidRPr="0069296D">
        <w:rPr>
          <w:rFonts w:ascii="Times New Roman" w:hAnsi="Times New Roman" w:cs="Times New Roman"/>
          <w:sz w:val="27"/>
          <w:szCs w:val="27"/>
        </w:rPr>
        <w:t>Место</w:t>
      </w:r>
      <w:r w:rsidRPr="0069296D">
        <w:rPr>
          <w:rFonts w:ascii="Times New Roman" w:hAnsi="Times New Roman" w:cs="Times New Roman"/>
          <w:sz w:val="27"/>
          <w:szCs w:val="27"/>
          <w:lang w:val="en-US"/>
        </w:rPr>
        <w:t xml:space="preserve"> – INT NOT NULL</w:t>
      </w:r>
    </w:p>
    <w:p w14:paraId="498FED69" w14:textId="77777777" w:rsidR="00EC46CE" w:rsidRPr="0069296D" w:rsidRDefault="00EC46CE" w:rsidP="00EC46CE">
      <w:pPr>
        <w:pStyle w:val="a3"/>
        <w:numPr>
          <w:ilvl w:val="0"/>
          <w:numId w:val="11"/>
        </w:numPr>
        <w:spacing w:after="0" w:line="360" w:lineRule="auto"/>
        <w:ind w:left="2268" w:hanging="436"/>
        <w:jc w:val="both"/>
        <w:rPr>
          <w:rFonts w:ascii="Times New Roman" w:hAnsi="Times New Roman" w:cs="Times New Roman"/>
          <w:sz w:val="27"/>
          <w:szCs w:val="27"/>
        </w:rPr>
      </w:pPr>
      <w:r w:rsidRPr="0069296D">
        <w:rPr>
          <w:rFonts w:ascii="Times New Roman" w:hAnsi="Times New Roman" w:cs="Times New Roman"/>
          <w:sz w:val="27"/>
          <w:szCs w:val="27"/>
        </w:rPr>
        <w:t>Статус</w:t>
      </w:r>
      <w:r w:rsidRPr="0069296D">
        <w:rPr>
          <w:rFonts w:ascii="Times New Roman" w:hAnsi="Times New Roman" w:cs="Times New Roman"/>
          <w:sz w:val="27"/>
          <w:szCs w:val="27"/>
          <w:lang w:val="en-US"/>
        </w:rPr>
        <w:t xml:space="preserve"> – VARCHAR(15) NOT NULL</w:t>
      </w:r>
    </w:p>
    <w:p w14:paraId="3193B581" w14:textId="77777777" w:rsidR="00EC46CE" w:rsidRPr="0069296D" w:rsidRDefault="00EC46CE" w:rsidP="00EC46C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7"/>
          <w:szCs w:val="27"/>
        </w:rPr>
      </w:pPr>
      <w:r w:rsidRPr="0069296D">
        <w:rPr>
          <w:rFonts w:ascii="Times New Roman" w:hAnsi="Times New Roman" w:cs="Times New Roman"/>
          <w:sz w:val="27"/>
          <w:szCs w:val="27"/>
        </w:rPr>
        <w:t>6.</w:t>
      </w:r>
      <w:r w:rsidRPr="0069296D">
        <w:rPr>
          <w:rFonts w:ascii="Times New Roman" w:hAnsi="Times New Roman" w:cs="Times New Roman"/>
          <w:sz w:val="27"/>
          <w:szCs w:val="27"/>
        </w:rPr>
        <w:tab/>
        <w:t>Расписание сеансов:</w:t>
      </w:r>
    </w:p>
    <w:p w14:paraId="0AA6DFF9" w14:textId="77777777" w:rsidR="00EC46CE" w:rsidRPr="0069296D" w:rsidRDefault="00EC46CE" w:rsidP="00EC46CE">
      <w:pPr>
        <w:pStyle w:val="a3"/>
        <w:numPr>
          <w:ilvl w:val="0"/>
          <w:numId w:val="12"/>
        </w:numPr>
        <w:spacing w:after="0" w:line="360" w:lineRule="auto"/>
        <w:ind w:hanging="295"/>
        <w:jc w:val="both"/>
        <w:rPr>
          <w:rFonts w:ascii="Times New Roman" w:hAnsi="Times New Roman" w:cs="Times New Roman"/>
          <w:sz w:val="27"/>
          <w:szCs w:val="27"/>
          <w:lang w:val="en-US"/>
        </w:rPr>
      </w:pPr>
      <w:r w:rsidRPr="0069296D">
        <w:rPr>
          <w:rFonts w:ascii="Times New Roman" w:hAnsi="Times New Roman" w:cs="Times New Roman"/>
          <w:sz w:val="27"/>
          <w:szCs w:val="27"/>
          <w:lang w:val="en-US"/>
        </w:rPr>
        <w:t xml:space="preserve">ID </w:t>
      </w:r>
      <w:r w:rsidRPr="0069296D">
        <w:rPr>
          <w:rFonts w:ascii="Times New Roman" w:hAnsi="Times New Roman" w:cs="Times New Roman"/>
          <w:sz w:val="27"/>
          <w:szCs w:val="27"/>
        </w:rPr>
        <w:t>сеанса</w:t>
      </w:r>
      <w:r w:rsidRPr="0069296D">
        <w:rPr>
          <w:rFonts w:ascii="Times New Roman" w:hAnsi="Times New Roman" w:cs="Times New Roman"/>
          <w:sz w:val="27"/>
          <w:szCs w:val="27"/>
          <w:lang w:val="en-US"/>
        </w:rPr>
        <w:t xml:space="preserve"> – INT NOT NULL PK</w:t>
      </w:r>
    </w:p>
    <w:p w14:paraId="3EEAF939" w14:textId="77777777" w:rsidR="00EC46CE" w:rsidRPr="0069296D" w:rsidRDefault="00EC46CE" w:rsidP="00EC46CE">
      <w:pPr>
        <w:pStyle w:val="a3"/>
        <w:numPr>
          <w:ilvl w:val="0"/>
          <w:numId w:val="12"/>
        </w:numPr>
        <w:spacing w:after="0" w:line="360" w:lineRule="auto"/>
        <w:ind w:hanging="295"/>
        <w:jc w:val="both"/>
        <w:rPr>
          <w:rFonts w:ascii="Times New Roman" w:hAnsi="Times New Roman" w:cs="Times New Roman"/>
          <w:sz w:val="27"/>
          <w:szCs w:val="27"/>
        </w:rPr>
      </w:pPr>
      <w:r w:rsidRPr="0069296D">
        <w:rPr>
          <w:rFonts w:ascii="Times New Roman" w:hAnsi="Times New Roman" w:cs="Times New Roman"/>
          <w:sz w:val="27"/>
          <w:szCs w:val="27"/>
        </w:rPr>
        <w:t>Фильм</w:t>
      </w:r>
      <w:r w:rsidRPr="0069296D">
        <w:rPr>
          <w:rFonts w:ascii="Times New Roman" w:hAnsi="Times New Roman" w:cs="Times New Roman"/>
          <w:sz w:val="27"/>
          <w:szCs w:val="27"/>
          <w:lang w:val="en-US"/>
        </w:rPr>
        <w:t xml:space="preserve"> – VARCHAR(50) NOT NULL</w:t>
      </w:r>
    </w:p>
    <w:p w14:paraId="5767C829" w14:textId="77777777" w:rsidR="00EC46CE" w:rsidRPr="0069296D" w:rsidRDefault="00EC46CE" w:rsidP="00EC46CE">
      <w:pPr>
        <w:pStyle w:val="a3"/>
        <w:numPr>
          <w:ilvl w:val="0"/>
          <w:numId w:val="12"/>
        </w:numPr>
        <w:spacing w:after="0" w:line="360" w:lineRule="auto"/>
        <w:ind w:hanging="295"/>
        <w:jc w:val="both"/>
        <w:rPr>
          <w:rFonts w:ascii="Times New Roman" w:hAnsi="Times New Roman" w:cs="Times New Roman"/>
          <w:sz w:val="27"/>
          <w:szCs w:val="27"/>
          <w:lang w:val="en-US"/>
        </w:rPr>
      </w:pPr>
      <w:r w:rsidRPr="0069296D">
        <w:rPr>
          <w:rFonts w:ascii="Times New Roman" w:hAnsi="Times New Roman" w:cs="Times New Roman"/>
          <w:sz w:val="27"/>
          <w:szCs w:val="27"/>
        </w:rPr>
        <w:t>Зал</w:t>
      </w:r>
      <w:r w:rsidRPr="0069296D">
        <w:rPr>
          <w:rFonts w:ascii="Times New Roman" w:hAnsi="Times New Roman" w:cs="Times New Roman"/>
          <w:sz w:val="27"/>
          <w:szCs w:val="27"/>
          <w:lang w:val="en-US"/>
        </w:rPr>
        <w:t xml:space="preserve"> – INT NOT NULL FK</w:t>
      </w:r>
    </w:p>
    <w:p w14:paraId="4376BF89" w14:textId="77777777" w:rsidR="00EC46CE" w:rsidRPr="0069296D" w:rsidRDefault="00EC46CE" w:rsidP="00EC46CE">
      <w:pPr>
        <w:pStyle w:val="a3"/>
        <w:numPr>
          <w:ilvl w:val="0"/>
          <w:numId w:val="12"/>
        </w:numPr>
        <w:spacing w:after="0" w:line="360" w:lineRule="auto"/>
        <w:ind w:hanging="295"/>
        <w:jc w:val="both"/>
        <w:rPr>
          <w:rFonts w:ascii="Times New Roman" w:hAnsi="Times New Roman" w:cs="Times New Roman"/>
          <w:sz w:val="27"/>
          <w:szCs w:val="27"/>
        </w:rPr>
      </w:pPr>
      <w:r w:rsidRPr="0069296D">
        <w:rPr>
          <w:rFonts w:ascii="Times New Roman" w:hAnsi="Times New Roman" w:cs="Times New Roman"/>
          <w:sz w:val="27"/>
          <w:szCs w:val="27"/>
        </w:rPr>
        <w:t>Дата</w:t>
      </w:r>
      <w:r w:rsidRPr="0069296D">
        <w:rPr>
          <w:rFonts w:ascii="Times New Roman" w:hAnsi="Times New Roman" w:cs="Times New Roman"/>
          <w:sz w:val="27"/>
          <w:szCs w:val="27"/>
          <w:lang w:val="en-US"/>
        </w:rPr>
        <w:t xml:space="preserve"> – DATE NOT NULL</w:t>
      </w:r>
    </w:p>
    <w:p w14:paraId="3D9EC12A" w14:textId="77777777" w:rsidR="00EC46CE" w:rsidRPr="0069296D" w:rsidRDefault="00EC46CE" w:rsidP="00EC46CE">
      <w:pPr>
        <w:pStyle w:val="a3"/>
        <w:numPr>
          <w:ilvl w:val="0"/>
          <w:numId w:val="12"/>
        </w:numPr>
        <w:spacing w:after="0" w:line="360" w:lineRule="auto"/>
        <w:ind w:hanging="295"/>
        <w:jc w:val="both"/>
        <w:rPr>
          <w:rFonts w:ascii="Times New Roman" w:hAnsi="Times New Roman" w:cs="Times New Roman"/>
          <w:sz w:val="27"/>
          <w:szCs w:val="27"/>
        </w:rPr>
      </w:pPr>
      <w:r w:rsidRPr="0069296D">
        <w:rPr>
          <w:rFonts w:ascii="Times New Roman" w:hAnsi="Times New Roman" w:cs="Times New Roman"/>
          <w:sz w:val="27"/>
          <w:szCs w:val="27"/>
        </w:rPr>
        <w:t>Время</w:t>
      </w:r>
      <w:r w:rsidRPr="0069296D">
        <w:rPr>
          <w:rFonts w:ascii="Times New Roman" w:hAnsi="Times New Roman" w:cs="Times New Roman"/>
          <w:sz w:val="27"/>
          <w:szCs w:val="27"/>
          <w:lang w:val="en-US"/>
        </w:rPr>
        <w:t xml:space="preserve"> – VARCHAR(5) NOT NULL</w:t>
      </w:r>
    </w:p>
    <w:p w14:paraId="0E652C4C" w14:textId="77777777" w:rsidR="00EC46CE" w:rsidRPr="0069296D" w:rsidRDefault="00EC46CE" w:rsidP="00EC46C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7"/>
          <w:szCs w:val="27"/>
        </w:rPr>
      </w:pPr>
      <w:r w:rsidRPr="0069296D">
        <w:rPr>
          <w:rFonts w:ascii="Times New Roman" w:hAnsi="Times New Roman" w:cs="Times New Roman"/>
          <w:sz w:val="27"/>
          <w:szCs w:val="27"/>
        </w:rPr>
        <w:t>7. Льготные категории:</w:t>
      </w:r>
    </w:p>
    <w:p w14:paraId="5A611063" w14:textId="77777777" w:rsidR="00EC46CE" w:rsidRPr="0069296D" w:rsidRDefault="00EC46CE" w:rsidP="00EC46CE">
      <w:pPr>
        <w:pStyle w:val="a3"/>
        <w:numPr>
          <w:ilvl w:val="0"/>
          <w:numId w:val="18"/>
        </w:numPr>
        <w:spacing w:after="0" w:line="360" w:lineRule="auto"/>
        <w:ind w:left="2268"/>
        <w:jc w:val="both"/>
        <w:rPr>
          <w:rFonts w:ascii="Times New Roman" w:hAnsi="Times New Roman" w:cs="Times New Roman"/>
          <w:sz w:val="27"/>
          <w:szCs w:val="27"/>
          <w:lang w:val="en-US"/>
        </w:rPr>
      </w:pPr>
      <w:r w:rsidRPr="0069296D">
        <w:rPr>
          <w:rFonts w:ascii="Times New Roman" w:hAnsi="Times New Roman" w:cs="Times New Roman"/>
          <w:sz w:val="27"/>
          <w:szCs w:val="27"/>
        </w:rPr>
        <w:t>Наименование</w:t>
      </w:r>
      <w:r w:rsidRPr="0069296D">
        <w:rPr>
          <w:rFonts w:ascii="Times New Roman" w:hAnsi="Times New Roman" w:cs="Times New Roman"/>
          <w:sz w:val="27"/>
          <w:szCs w:val="27"/>
          <w:lang w:val="en-US"/>
        </w:rPr>
        <w:t xml:space="preserve"> – VARCHAR(25) NOT NULL PK</w:t>
      </w:r>
    </w:p>
    <w:p w14:paraId="58BE8952" w14:textId="77777777" w:rsidR="00EC46CE" w:rsidRPr="0069296D" w:rsidRDefault="00EC46CE" w:rsidP="00EC46CE">
      <w:pPr>
        <w:pStyle w:val="a3"/>
        <w:numPr>
          <w:ilvl w:val="0"/>
          <w:numId w:val="18"/>
        </w:numPr>
        <w:spacing w:after="0" w:line="360" w:lineRule="auto"/>
        <w:ind w:left="2268"/>
        <w:jc w:val="both"/>
        <w:rPr>
          <w:rFonts w:ascii="Times New Roman" w:hAnsi="Times New Roman" w:cs="Times New Roman"/>
          <w:sz w:val="27"/>
          <w:szCs w:val="27"/>
        </w:rPr>
      </w:pPr>
      <w:r w:rsidRPr="0069296D">
        <w:rPr>
          <w:rFonts w:ascii="Times New Roman" w:hAnsi="Times New Roman" w:cs="Times New Roman"/>
          <w:sz w:val="27"/>
          <w:szCs w:val="27"/>
        </w:rPr>
        <w:t>Цена</w:t>
      </w:r>
      <w:r w:rsidRPr="0069296D">
        <w:rPr>
          <w:rFonts w:ascii="Times New Roman" w:hAnsi="Times New Roman" w:cs="Times New Roman"/>
          <w:sz w:val="27"/>
          <w:szCs w:val="27"/>
          <w:lang w:val="en-US"/>
        </w:rPr>
        <w:t xml:space="preserve"> – INT NOT NULL</w:t>
      </w:r>
    </w:p>
    <w:p w14:paraId="20A6E316" w14:textId="77777777" w:rsidR="00EC46CE" w:rsidRPr="0069296D" w:rsidRDefault="00EC46CE" w:rsidP="00EC46C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7"/>
          <w:szCs w:val="27"/>
        </w:rPr>
      </w:pPr>
      <w:r w:rsidRPr="0069296D">
        <w:rPr>
          <w:rFonts w:ascii="Times New Roman" w:hAnsi="Times New Roman" w:cs="Times New Roman"/>
          <w:sz w:val="27"/>
          <w:szCs w:val="27"/>
        </w:rPr>
        <w:t>8. Скидки:</w:t>
      </w:r>
    </w:p>
    <w:p w14:paraId="3D6283BB" w14:textId="77777777" w:rsidR="00EC46CE" w:rsidRPr="0069296D" w:rsidRDefault="00EC46CE" w:rsidP="00EC46CE">
      <w:pPr>
        <w:pStyle w:val="a3"/>
        <w:numPr>
          <w:ilvl w:val="0"/>
          <w:numId w:val="19"/>
        </w:numPr>
        <w:spacing w:after="0" w:line="360" w:lineRule="auto"/>
        <w:ind w:left="2268"/>
        <w:jc w:val="both"/>
        <w:rPr>
          <w:rFonts w:ascii="Times New Roman" w:hAnsi="Times New Roman" w:cs="Times New Roman"/>
          <w:sz w:val="27"/>
          <w:szCs w:val="27"/>
        </w:rPr>
      </w:pPr>
      <w:r w:rsidRPr="0069296D">
        <w:rPr>
          <w:rFonts w:ascii="Times New Roman" w:hAnsi="Times New Roman" w:cs="Times New Roman"/>
          <w:sz w:val="27"/>
          <w:szCs w:val="27"/>
        </w:rPr>
        <w:t xml:space="preserve">Наименование скидки – </w:t>
      </w:r>
      <w:r w:rsidRPr="0069296D">
        <w:rPr>
          <w:rFonts w:ascii="Times New Roman" w:hAnsi="Times New Roman" w:cs="Times New Roman"/>
          <w:sz w:val="27"/>
          <w:szCs w:val="27"/>
          <w:lang w:val="en-US"/>
        </w:rPr>
        <w:t>VARCHAR</w:t>
      </w:r>
      <w:r w:rsidRPr="0069296D">
        <w:rPr>
          <w:rFonts w:ascii="Times New Roman" w:hAnsi="Times New Roman" w:cs="Times New Roman"/>
          <w:sz w:val="27"/>
          <w:szCs w:val="27"/>
        </w:rPr>
        <w:t xml:space="preserve">(25) </w:t>
      </w:r>
      <w:r w:rsidRPr="0069296D">
        <w:rPr>
          <w:rFonts w:ascii="Times New Roman" w:hAnsi="Times New Roman" w:cs="Times New Roman"/>
          <w:sz w:val="27"/>
          <w:szCs w:val="27"/>
          <w:lang w:val="en-US"/>
        </w:rPr>
        <w:t>NOT</w:t>
      </w:r>
      <w:r w:rsidRPr="0069296D">
        <w:rPr>
          <w:rFonts w:ascii="Times New Roman" w:hAnsi="Times New Roman" w:cs="Times New Roman"/>
          <w:sz w:val="27"/>
          <w:szCs w:val="27"/>
        </w:rPr>
        <w:t xml:space="preserve"> </w:t>
      </w:r>
      <w:r w:rsidRPr="0069296D">
        <w:rPr>
          <w:rFonts w:ascii="Times New Roman" w:hAnsi="Times New Roman" w:cs="Times New Roman"/>
          <w:sz w:val="27"/>
          <w:szCs w:val="27"/>
          <w:lang w:val="en-US"/>
        </w:rPr>
        <w:t>NULL</w:t>
      </w:r>
      <w:r w:rsidRPr="0069296D">
        <w:rPr>
          <w:rFonts w:ascii="Times New Roman" w:hAnsi="Times New Roman" w:cs="Times New Roman"/>
          <w:sz w:val="27"/>
          <w:szCs w:val="27"/>
        </w:rPr>
        <w:t xml:space="preserve"> </w:t>
      </w:r>
      <w:r w:rsidRPr="0069296D">
        <w:rPr>
          <w:rFonts w:ascii="Times New Roman" w:hAnsi="Times New Roman" w:cs="Times New Roman"/>
          <w:sz w:val="27"/>
          <w:szCs w:val="27"/>
          <w:lang w:val="en-US"/>
        </w:rPr>
        <w:t>PK</w:t>
      </w:r>
    </w:p>
    <w:p w14:paraId="07647461" w14:textId="77777777" w:rsidR="00EC46CE" w:rsidRPr="0069296D" w:rsidRDefault="00EC46CE" w:rsidP="00EC46CE">
      <w:pPr>
        <w:pStyle w:val="a3"/>
        <w:numPr>
          <w:ilvl w:val="0"/>
          <w:numId w:val="19"/>
        </w:numPr>
        <w:spacing w:after="0" w:line="360" w:lineRule="auto"/>
        <w:ind w:left="2268"/>
        <w:jc w:val="both"/>
        <w:rPr>
          <w:rFonts w:ascii="Times New Roman" w:hAnsi="Times New Roman" w:cs="Times New Roman"/>
          <w:sz w:val="27"/>
          <w:szCs w:val="27"/>
        </w:rPr>
      </w:pPr>
      <w:r w:rsidRPr="0069296D">
        <w:rPr>
          <w:rFonts w:ascii="Times New Roman" w:hAnsi="Times New Roman" w:cs="Times New Roman"/>
          <w:sz w:val="27"/>
          <w:szCs w:val="27"/>
        </w:rPr>
        <w:t>Сумма</w:t>
      </w:r>
      <w:r w:rsidRPr="0069296D">
        <w:rPr>
          <w:rFonts w:ascii="Times New Roman" w:hAnsi="Times New Roman" w:cs="Times New Roman"/>
          <w:sz w:val="27"/>
          <w:szCs w:val="27"/>
          <w:lang w:val="en-US"/>
        </w:rPr>
        <w:t xml:space="preserve"> – INT NOT NULL</w:t>
      </w:r>
    </w:p>
    <w:p w14:paraId="33D15FBE" w14:textId="77777777" w:rsidR="00EC46CE" w:rsidRPr="0069296D" w:rsidRDefault="00EC46CE" w:rsidP="00EC46C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7"/>
          <w:szCs w:val="27"/>
        </w:rPr>
      </w:pPr>
      <w:r w:rsidRPr="0069296D">
        <w:rPr>
          <w:rFonts w:ascii="Times New Roman" w:hAnsi="Times New Roman" w:cs="Times New Roman"/>
          <w:sz w:val="27"/>
          <w:szCs w:val="27"/>
        </w:rPr>
        <w:t>9.</w:t>
      </w:r>
      <w:r w:rsidRPr="0069296D">
        <w:rPr>
          <w:rFonts w:ascii="Times New Roman" w:hAnsi="Times New Roman" w:cs="Times New Roman"/>
          <w:sz w:val="27"/>
          <w:szCs w:val="27"/>
        </w:rPr>
        <w:tab/>
        <w:t>Цены:</w:t>
      </w:r>
    </w:p>
    <w:p w14:paraId="0252BFD6" w14:textId="77777777" w:rsidR="00EC46CE" w:rsidRPr="0069296D" w:rsidRDefault="00EC46CE" w:rsidP="00EC46CE">
      <w:pPr>
        <w:pStyle w:val="a3"/>
        <w:numPr>
          <w:ilvl w:val="0"/>
          <w:numId w:val="21"/>
        </w:numPr>
        <w:spacing w:after="0" w:line="360" w:lineRule="auto"/>
        <w:ind w:left="2268"/>
        <w:jc w:val="both"/>
        <w:rPr>
          <w:rFonts w:ascii="Times New Roman" w:hAnsi="Times New Roman" w:cs="Times New Roman"/>
          <w:sz w:val="27"/>
          <w:szCs w:val="27"/>
          <w:lang w:val="en-US"/>
        </w:rPr>
      </w:pPr>
      <w:r w:rsidRPr="0069296D">
        <w:rPr>
          <w:rFonts w:ascii="Times New Roman" w:hAnsi="Times New Roman" w:cs="Times New Roman"/>
          <w:sz w:val="27"/>
          <w:szCs w:val="27"/>
          <w:lang w:val="en-US"/>
        </w:rPr>
        <w:t xml:space="preserve">ID </w:t>
      </w:r>
      <w:r w:rsidRPr="0069296D">
        <w:rPr>
          <w:rFonts w:ascii="Times New Roman" w:hAnsi="Times New Roman" w:cs="Times New Roman"/>
          <w:sz w:val="27"/>
          <w:szCs w:val="27"/>
        </w:rPr>
        <w:t>цены</w:t>
      </w:r>
      <w:r w:rsidRPr="0069296D">
        <w:rPr>
          <w:rFonts w:ascii="Times New Roman" w:hAnsi="Times New Roman" w:cs="Times New Roman"/>
          <w:sz w:val="27"/>
          <w:szCs w:val="27"/>
          <w:lang w:val="en-US"/>
        </w:rPr>
        <w:t xml:space="preserve"> – INT NOT NULL PK</w:t>
      </w:r>
    </w:p>
    <w:p w14:paraId="3B9636FB" w14:textId="77777777" w:rsidR="00EC46CE" w:rsidRPr="0069296D" w:rsidRDefault="00EC46CE" w:rsidP="00EC46CE">
      <w:pPr>
        <w:pStyle w:val="a3"/>
        <w:numPr>
          <w:ilvl w:val="0"/>
          <w:numId w:val="21"/>
        </w:numPr>
        <w:spacing w:after="0" w:line="360" w:lineRule="auto"/>
        <w:ind w:left="2268"/>
        <w:jc w:val="both"/>
        <w:rPr>
          <w:rFonts w:ascii="Times New Roman" w:hAnsi="Times New Roman" w:cs="Times New Roman"/>
          <w:sz w:val="27"/>
          <w:szCs w:val="27"/>
        </w:rPr>
      </w:pPr>
      <w:r w:rsidRPr="0069296D">
        <w:rPr>
          <w:rFonts w:ascii="Times New Roman" w:hAnsi="Times New Roman" w:cs="Times New Roman"/>
          <w:sz w:val="27"/>
          <w:szCs w:val="27"/>
        </w:rPr>
        <w:t>Время</w:t>
      </w:r>
      <w:r w:rsidRPr="0069296D">
        <w:rPr>
          <w:rFonts w:ascii="Times New Roman" w:hAnsi="Times New Roman" w:cs="Times New Roman"/>
          <w:sz w:val="27"/>
          <w:szCs w:val="27"/>
          <w:lang w:val="en-US"/>
        </w:rPr>
        <w:t xml:space="preserve"> – VARCHAR(5) NOT NULL</w:t>
      </w:r>
    </w:p>
    <w:p w14:paraId="0CC8048B" w14:textId="77777777" w:rsidR="00EC46CE" w:rsidRPr="0069296D" w:rsidRDefault="00EC46CE" w:rsidP="00EC46CE">
      <w:pPr>
        <w:pStyle w:val="a3"/>
        <w:numPr>
          <w:ilvl w:val="0"/>
          <w:numId w:val="21"/>
        </w:numPr>
        <w:spacing w:after="0" w:line="360" w:lineRule="auto"/>
        <w:ind w:left="2268"/>
        <w:jc w:val="both"/>
        <w:rPr>
          <w:rFonts w:ascii="Times New Roman" w:hAnsi="Times New Roman" w:cs="Times New Roman"/>
          <w:sz w:val="27"/>
          <w:szCs w:val="27"/>
          <w:lang w:val="en-US"/>
        </w:rPr>
      </w:pPr>
      <w:r w:rsidRPr="0069296D">
        <w:rPr>
          <w:rFonts w:ascii="Times New Roman" w:hAnsi="Times New Roman" w:cs="Times New Roman"/>
          <w:sz w:val="27"/>
          <w:szCs w:val="27"/>
        </w:rPr>
        <w:t>День</w:t>
      </w:r>
      <w:r w:rsidRPr="0069296D">
        <w:rPr>
          <w:rFonts w:ascii="Times New Roman" w:hAnsi="Times New Roman" w:cs="Times New Roman"/>
          <w:sz w:val="27"/>
          <w:szCs w:val="27"/>
          <w:lang w:val="en-US"/>
        </w:rPr>
        <w:t xml:space="preserve"> </w:t>
      </w:r>
      <w:r w:rsidRPr="0069296D">
        <w:rPr>
          <w:rFonts w:ascii="Times New Roman" w:hAnsi="Times New Roman" w:cs="Times New Roman"/>
          <w:sz w:val="27"/>
          <w:szCs w:val="27"/>
        </w:rPr>
        <w:t>недели</w:t>
      </w:r>
      <w:r w:rsidRPr="0069296D">
        <w:rPr>
          <w:rFonts w:ascii="Times New Roman" w:hAnsi="Times New Roman" w:cs="Times New Roman"/>
          <w:sz w:val="27"/>
          <w:szCs w:val="27"/>
          <w:lang w:val="en-US"/>
        </w:rPr>
        <w:t xml:space="preserve"> – VARCHAR(11) NOT NULL</w:t>
      </w:r>
    </w:p>
    <w:p w14:paraId="70630C4E" w14:textId="77777777" w:rsidR="00EC46CE" w:rsidRPr="0069296D" w:rsidRDefault="00EC46CE" w:rsidP="00EC46CE">
      <w:pPr>
        <w:pStyle w:val="a3"/>
        <w:numPr>
          <w:ilvl w:val="0"/>
          <w:numId w:val="21"/>
        </w:numPr>
        <w:spacing w:after="0" w:line="360" w:lineRule="auto"/>
        <w:ind w:left="2268"/>
        <w:jc w:val="both"/>
        <w:rPr>
          <w:rFonts w:ascii="Times New Roman" w:hAnsi="Times New Roman" w:cs="Times New Roman"/>
          <w:sz w:val="27"/>
          <w:szCs w:val="27"/>
          <w:lang w:val="en-US"/>
        </w:rPr>
      </w:pPr>
      <w:r w:rsidRPr="0069296D">
        <w:rPr>
          <w:rFonts w:ascii="Times New Roman" w:hAnsi="Times New Roman" w:cs="Times New Roman"/>
          <w:sz w:val="27"/>
          <w:szCs w:val="27"/>
        </w:rPr>
        <w:t xml:space="preserve">Цена – </w:t>
      </w:r>
      <w:r w:rsidRPr="0069296D">
        <w:rPr>
          <w:rFonts w:ascii="Times New Roman" w:hAnsi="Times New Roman" w:cs="Times New Roman"/>
          <w:sz w:val="27"/>
          <w:szCs w:val="27"/>
          <w:lang w:val="en-US"/>
        </w:rPr>
        <w:t>INT NOT NULL</w:t>
      </w:r>
    </w:p>
    <w:p w14:paraId="22DBF4F0" w14:textId="77777777" w:rsidR="00EC46CE" w:rsidRPr="0069296D" w:rsidRDefault="00EC46CE" w:rsidP="00EC46C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7"/>
          <w:szCs w:val="27"/>
        </w:rPr>
      </w:pPr>
      <w:r w:rsidRPr="0069296D">
        <w:rPr>
          <w:rFonts w:ascii="Times New Roman" w:hAnsi="Times New Roman" w:cs="Times New Roman"/>
          <w:sz w:val="27"/>
          <w:szCs w:val="27"/>
        </w:rPr>
        <w:t>10.</w:t>
      </w:r>
      <w:r w:rsidRPr="0069296D">
        <w:rPr>
          <w:rFonts w:ascii="Times New Roman" w:hAnsi="Times New Roman" w:cs="Times New Roman"/>
          <w:sz w:val="27"/>
          <w:szCs w:val="27"/>
        </w:rPr>
        <w:tab/>
        <w:t>Залы</w:t>
      </w:r>
    </w:p>
    <w:p w14:paraId="6B50648A" w14:textId="77777777" w:rsidR="00EC46CE" w:rsidRPr="0069296D" w:rsidRDefault="00EC46CE" w:rsidP="00EC46CE">
      <w:pPr>
        <w:pStyle w:val="a3"/>
        <w:numPr>
          <w:ilvl w:val="0"/>
          <w:numId w:val="21"/>
        </w:numPr>
        <w:spacing w:after="0" w:line="360" w:lineRule="auto"/>
        <w:ind w:left="2268"/>
        <w:jc w:val="both"/>
        <w:rPr>
          <w:rFonts w:ascii="Times New Roman" w:hAnsi="Times New Roman" w:cs="Times New Roman"/>
          <w:sz w:val="27"/>
          <w:szCs w:val="27"/>
          <w:lang w:val="en-US"/>
        </w:rPr>
      </w:pPr>
      <w:r w:rsidRPr="0069296D">
        <w:rPr>
          <w:rFonts w:ascii="Times New Roman" w:hAnsi="Times New Roman" w:cs="Times New Roman"/>
          <w:sz w:val="27"/>
          <w:szCs w:val="27"/>
        </w:rPr>
        <w:t>Зал</w:t>
      </w:r>
      <w:r w:rsidRPr="0069296D">
        <w:rPr>
          <w:rFonts w:ascii="Times New Roman" w:hAnsi="Times New Roman" w:cs="Times New Roman"/>
          <w:sz w:val="27"/>
          <w:szCs w:val="27"/>
          <w:lang w:val="en-US"/>
        </w:rPr>
        <w:t xml:space="preserve"> – INT NOT NULL PK</w:t>
      </w:r>
    </w:p>
    <w:p w14:paraId="062DFBAC" w14:textId="77777777" w:rsidR="00EC46CE" w:rsidRPr="0069296D" w:rsidRDefault="00EC46CE" w:rsidP="00EC46CE">
      <w:pPr>
        <w:pStyle w:val="a3"/>
        <w:numPr>
          <w:ilvl w:val="0"/>
          <w:numId w:val="21"/>
        </w:numPr>
        <w:spacing w:after="0" w:line="360" w:lineRule="auto"/>
        <w:ind w:left="2268"/>
        <w:jc w:val="both"/>
        <w:rPr>
          <w:rFonts w:ascii="Times New Roman" w:hAnsi="Times New Roman" w:cs="Times New Roman"/>
          <w:sz w:val="27"/>
          <w:szCs w:val="27"/>
        </w:rPr>
      </w:pPr>
      <w:r w:rsidRPr="0069296D">
        <w:rPr>
          <w:rFonts w:ascii="Times New Roman" w:hAnsi="Times New Roman" w:cs="Times New Roman"/>
          <w:sz w:val="27"/>
          <w:szCs w:val="27"/>
        </w:rPr>
        <w:t xml:space="preserve">Кол-во мест – </w:t>
      </w:r>
      <w:r w:rsidRPr="0069296D">
        <w:rPr>
          <w:rFonts w:ascii="Times New Roman" w:hAnsi="Times New Roman" w:cs="Times New Roman"/>
          <w:sz w:val="27"/>
          <w:szCs w:val="27"/>
          <w:lang w:val="en-US"/>
        </w:rPr>
        <w:t>INT</w:t>
      </w:r>
      <w:r w:rsidRPr="0069296D">
        <w:rPr>
          <w:rFonts w:ascii="Times New Roman" w:hAnsi="Times New Roman" w:cs="Times New Roman"/>
          <w:sz w:val="27"/>
          <w:szCs w:val="27"/>
        </w:rPr>
        <w:t xml:space="preserve"> </w:t>
      </w:r>
      <w:r w:rsidRPr="0069296D">
        <w:rPr>
          <w:rFonts w:ascii="Times New Roman" w:hAnsi="Times New Roman" w:cs="Times New Roman"/>
          <w:sz w:val="27"/>
          <w:szCs w:val="27"/>
          <w:lang w:val="en-US"/>
        </w:rPr>
        <w:t>NOT</w:t>
      </w:r>
      <w:r w:rsidRPr="0069296D">
        <w:rPr>
          <w:rFonts w:ascii="Times New Roman" w:hAnsi="Times New Roman" w:cs="Times New Roman"/>
          <w:sz w:val="27"/>
          <w:szCs w:val="27"/>
        </w:rPr>
        <w:t xml:space="preserve"> </w:t>
      </w:r>
      <w:r w:rsidRPr="0069296D">
        <w:rPr>
          <w:rFonts w:ascii="Times New Roman" w:hAnsi="Times New Roman" w:cs="Times New Roman"/>
          <w:sz w:val="27"/>
          <w:szCs w:val="27"/>
          <w:lang w:val="en-US"/>
        </w:rPr>
        <w:t>NULL</w:t>
      </w:r>
    </w:p>
    <w:p w14:paraId="5EAB62C7" w14:textId="6FF95A23" w:rsidR="00EC46CE" w:rsidRPr="00337C7C" w:rsidRDefault="00FC0C98" w:rsidP="00FC0C9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4DBF469" w14:textId="099B039C" w:rsidR="00337C7C" w:rsidRPr="00FC5814" w:rsidRDefault="00E71D25" w:rsidP="00E71D25">
      <w:pPr>
        <w:spacing w:after="0" w:line="360" w:lineRule="auto"/>
        <w:ind w:firstLine="851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r w:rsidRPr="00FC5814">
        <w:rPr>
          <w:rFonts w:ascii="Times New Roman" w:hAnsi="Times New Roman" w:cs="Times New Roman"/>
          <w:b/>
          <w:bCs/>
          <w:sz w:val="28"/>
          <w:szCs w:val="28"/>
        </w:rPr>
        <w:lastRenderedPageBreak/>
        <w:t>Приложение 2</w:t>
      </w:r>
    </w:p>
    <w:p w14:paraId="093AB7B1" w14:textId="3CA92918" w:rsidR="00E71D25" w:rsidRDefault="00E71D25" w:rsidP="00E71D25">
      <w:pPr>
        <w:spacing w:after="0" w:line="360" w:lineRule="auto"/>
        <w:ind w:firstLine="851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здание таблиц</w:t>
      </w:r>
    </w:p>
    <w:p w14:paraId="7A4FDA34" w14:textId="60475464" w:rsidR="00E71D25" w:rsidRPr="00B54FF1" w:rsidRDefault="006F757D" w:rsidP="00E71D2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="00E71D25" w:rsidRPr="00B54FF1">
        <w:rPr>
          <w:rFonts w:ascii="Times New Roman" w:hAnsi="Times New Roman" w:cs="Times New Roman"/>
          <w:sz w:val="28"/>
          <w:szCs w:val="28"/>
        </w:rPr>
        <w:t xml:space="preserve">еализацию базы данных в PostgreSQL. </w:t>
      </w:r>
    </w:p>
    <w:p w14:paraId="6472F287" w14:textId="77777777" w:rsidR="00E71D25" w:rsidRPr="00B54FF1" w:rsidRDefault="00E71D25" w:rsidP="00E71D2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1)</w:t>
      </w:r>
      <w:r w:rsidRPr="00B54FF1">
        <w:rPr>
          <w:rFonts w:ascii="Times New Roman" w:hAnsi="Times New Roman" w:cs="Times New Roman"/>
          <w:sz w:val="28"/>
          <w:szCs w:val="28"/>
        </w:rPr>
        <w:tab/>
        <w:t>Залы</w:t>
      </w:r>
    </w:p>
    <w:p w14:paraId="28CF05C7" w14:textId="77777777" w:rsidR="00E71D25" w:rsidRPr="00B54FF1" w:rsidRDefault="00E71D25" w:rsidP="00E71D2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SQL-запрос создания таблицы:</w:t>
      </w:r>
    </w:p>
    <w:p w14:paraId="291D69E1" w14:textId="77777777" w:rsidR="00E71D25" w:rsidRPr="00B54FF1" w:rsidRDefault="00E71D25" w:rsidP="00E71D2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CREATE TABLE halls (</w:t>
      </w:r>
    </w:p>
    <w:p w14:paraId="68739442" w14:textId="77777777" w:rsidR="00E71D25" w:rsidRPr="00B54FF1" w:rsidRDefault="00E71D25" w:rsidP="00E71D25">
      <w:pPr>
        <w:spacing w:after="0" w:line="360" w:lineRule="auto"/>
        <w:ind w:left="565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hall integer PRIMARY KEY,</w:t>
      </w:r>
    </w:p>
    <w:p w14:paraId="350B98AB" w14:textId="77777777" w:rsidR="00E71D25" w:rsidRPr="00B54FF1" w:rsidRDefault="00E71D25" w:rsidP="00E71D25">
      <w:pPr>
        <w:spacing w:after="0" w:line="360" w:lineRule="auto"/>
        <w:ind w:left="565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places_count integer NOT NULL</w:t>
      </w:r>
    </w:p>
    <w:p w14:paraId="7B3C55F4" w14:textId="2B7D779E" w:rsidR="00E71D25" w:rsidRPr="006F757D" w:rsidRDefault="00E71D25" w:rsidP="006F757D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54BA74C4" w14:textId="77777777" w:rsidR="00E71D25" w:rsidRPr="00B54FF1" w:rsidRDefault="00E71D25" w:rsidP="00E71D2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2)</w:t>
      </w:r>
      <w:r w:rsidRPr="00B54FF1">
        <w:rPr>
          <w:rFonts w:ascii="Times New Roman" w:hAnsi="Times New Roman" w:cs="Times New Roman"/>
          <w:sz w:val="28"/>
          <w:szCs w:val="28"/>
        </w:rPr>
        <w:tab/>
        <w:t>Цены</w:t>
      </w:r>
    </w:p>
    <w:p w14:paraId="101E5840" w14:textId="77777777" w:rsidR="00E71D25" w:rsidRPr="00B54FF1" w:rsidRDefault="00E71D25" w:rsidP="00E71D2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SQL-запрос создания таблицы:</w:t>
      </w:r>
    </w:p>
    <w:p w14:paraId="772C48F1" w14:textId="77777777" w:rsidR="00E71D25" w:rsidRPr="00B54FF1" w:rsidRDefault="00E71D25" w:rsidP="00E71D25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</w:rPr>
        <w:t xml:space="preserve">  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CREATE TABLE prices (</w:t>
      </w:r>
    </w:p>
    <w:p w14:paraId="78F74081" w14:textId="77777777" w:rsidR="00E71D25" w:rsidRPr="00B54FF1" w:rsidRDefault="00E71D25" w:rsidP="00E71D25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price_ID integer PRIMARY KEY,</w:t>
      </w:r>
    </w:p>
    <w:p w14:paraId="407297EA" w14:textId="77777777" w:rsidR="00E71D25" w:rsidRPr="00B54FF1" w:rsidRDefault="00E71D25" w:rsidP="00E71D25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time varchar(5) NOT NULL,</w:t>
      </w:r>
    </w:p>
    <w:p w14:paraId="073ABA03" w14:textId="77777777" w:rsidR="00E71D25" w:rsidRPr="00B54FF1" w:rsidRDefault="00E71D25" w:rsidP="00E71D25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week_day varchar(11) NOT NULL,</w:t>
      </w:r>
    </w:p>
    <w:p w14:paraId="72FEBBEF" w14:textId="77777777" w:rsidR="00E71D25" w:rsidRPr="0068410B" w:rsidRDefault="00E71D25" w:rsidP="00E71D25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8410B">
        <w:rPr>
          <w:rFonts w:ascii="Times New Roman" w:hAnsi="Times New Roman" w:cs="Times New Roman"/>
          <w:sz w:val="28"/>
          <w:szCs w:val="28"/>
          <w:lang w:val="en-US"/>
        </w:rPr>
        <w:t>price integer NOT NULL</w:t>
      </w:r>
    </w:p>
    <w:p w14:paraId="638B623C" w14:textId="07255F63" w:rsidR="00E71D25" w:rsidRPr="0068410B" w:rsidRDefault="00E71D25" w:rsidP="006F757D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8410B">
        <w:rPr>
          <w:rFonts w:ascii="Times New Roman" w:hAnsi="Times New Roman" w:cs="Times New Roman"/>
          <w:sz w:val="28"/>
          <w:szCs w:val="28"/>
          <w:lang w:val="en-US"/>
        </w:rPr>
        <w:t>)</w:t>
      </w:r>
      <w:r w:rsidR="006F757D" w:rsidRPr="0068410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5447CB9" w14:textId="77777777" w:rsidR="00E71D25" w:rsidRPr="0068410B" w:rsidRDefault="00E71D25" w:rsidP="00E71D2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8410B">
        <w:rPr>
          <w:rFonts w:ascii="Times New Roman" w:hAnsi="Times New Roman" w:cs="Times New Roman"/>
          <w:sz w:val="28"/>
          <w:szCs w:val="28"/>
          <w:lang w:val="en-US"/>
        </w:rPr>
        <w:t>3)</w:t>
      </w:r>
      <w:r w:rsidRPr="0068410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B54FF1">
        <w:rPr>
          <w:rFonts w:ascii="Times New Roman" w:hAnsi="Times New Roman" w:cs="Times New Roman"/>
          <w:sz w:val="28"/>
          <w:szCs w:val="28"/>
        </w:rPr>
        <w:t>Скидки</w:t>
      </w:r>
    </w:p>
    <w:p w14:paraId="5F71B8BF" w14:textId="77777777" w:rsidR="00E71D25" w:rsidRPr="0068410B" w:rsidRDefault="00E71D25" w:rsidP="00E71D2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8410B">
        <w:rPr>
          <w:rFonts w:ascii="Times New Roman" w:hAnsi="Times New Roman" w:cs="Times New Roman"/>
          <w:sz w:val="28"/>
          <w:szCs w:val="28"/>
          <w:lang w:val="en-US"/>
        </w:rPr>
        <w:t>SQL-</w:t>
      </w:r>
      <w:r w:rsidRPr="00B54FF1">
        <w:rPr>
          <w:rFonts w:ascii="Times New Roman" w:hAnsi="Times New Roman" w:cs="Times New Roman"/>
          <w:sz w:val="28"/>
          <w:szCs w:val="28"/>
        </w:rPr>
        <w:t>запрос</w:t>
      </w:r>
      <w:r w:rsidRPr="006841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создания</w:t>
      </w:r>
      <w:r w:rsidRPr="006841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таблицы</w:t>
      </w:r>
      <w:r w:rsidRPr="0068410B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28C954D3" w14:textId="77777777" w:rsidR="00E71D25" w:rsidRPr="00B54FF1" w:rsidRDefault="00E71D25" w:rsidP="00E71D2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CREATE TABLE discounts (</w:t>
      </w:r>
    </w:p>
    <w:p w14:paraId="4EC7E989" w14:textId="77777777" w:rsidR="00E71D25" w:rsidRPr="00B54FF1" w:rsidRDefault="00E71D25" w:rsidP="00E71D25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discount_name varchar(25) PRIMARY KEY,</w:t>
      </w:r>
    </w:p>
    <w:p w14:paraId="6657002A" w14:textId="77777777" w:rsidR="00E71D25" w:rsidRPr="0068410B" w:rsidRDefault="00E71D25" w:rsidP="00E71D25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8410B">
        <w:rPr>
          <w:rFonts w:ascii="Times New Roman" w:hAnsi="Times New Roman" w:cs="Times New Roman"/>
          <w:sz w:val="28"/>
          <w:szCs w:val="28"/>
          <w:lang w:val="en-US"/>
        </w:rPr>
        <w:t>sum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ma</w:t>
      </w:r>
      <w:r w:rsidRPr="0068410B">
        <w:rPr>
          <w:rFonts w:ascii="Times New Roman" w:hAnsi="Times New Roman" w:cs="Times New Roman"/>
          <w:sz w:val="28"/>
          <w:szCs w:val="28"/>
          <w:lang w:val="en-US"/>
        </w:rPr>
        <w:t xml:space="preserve"> integer NOT NULL</w:t>
      </w:r>
    </w:p>
    <w:p w14:paraId="32AE2B78" w14:textId="77777777" w:rsidR="00E71D25" w:rsidRPr="0068410B" w:rsidRDefault="00E71D25" w:rsidP="00E71D2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8410B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C75298C" w14:textId="77777777" w:rsidR="00E71D25" w:rsidRPr="0068410B" w:rsidRDefault="00E71D25" w:rsidP="00E71D2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5C7C011" w14:textId="77777777" w:rsidR="00E71D25" w:rsidRPr="0068410B" w:rsidRDefault="00E71D25" w:rsidP="00E71D2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8410B">
        <w:rPr>
          <w:rFonts w:ascii="Times New Roman" w:hAnsi="Times New Roman" w:cs="Times New Roman"/>
          <w:sz w:val="28"/>
          <w:szCs w:val="28"/>
          <w:lang w:val="en-US"/>
        </w:rPr>
        <w:t>4)</w:t>
      </w:r>
      <w:r w:rsidRPr="0068410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B54FF1">
        <w:rPr>
          <w:rFonts w:ascii="Times New Roman" w:hAnsi="Times New Roman" w:cs="Times New Roman"/>
          <w:sz w:val="28"/>
          <w:szCs w:val="28"/>
        </w:rPr>
        <w:t>Льготные</w:t>
      </w:r>
      <w:r w:rsidRPr="006841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категории</w:t>
      </w:r>
    </w:p>
    <w:p w14:paraId="1B202EB6" w14:textId="77777777" w:rsidR="00E71D25" w:rsidRPr="0068410B" w:rsidRDefault="00E71D25" w:rsidP="00E71D2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8410B">
        <w:rPr>
          <w:rFonts w:ascii="Times New Roman" w:hAnsi="Times New Roman" w:cs="Times New Roman"/>
          <w:sz w:val="28"/>
          <w:szCs w:val="28"/>
          <w:lang w:val="en-US"/>
        </w:rPr>
        <w:t>SQL-</w:t>
      </w:r>
      <w:r w:rsidRPr="00B54FF1">
        <w:rPr>
          <w:rFonts w:ascii="Times New Roman" w:hAnsi="Times New Roman" w:cs="Times New Roman"/>
          <w:sz w:val="28"/>
          <w:szCs w:val="28"/>
        </w:rPr>
        <w:t>запрос</w:t>
      </w:r>
      <w:r w:rsidRPr="006841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создания</w:t>
      </w:r>
      <w:r w:rsidRPr="006841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таблицы</w:t>
      </w:r>
      <w:r w:rsidRPr="0068410B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3CACAA20" w14:textId="77777777" w:rsidR="00E71D25" w:rsidRPr="00B54FF1" w:rsidRDefault="00E71D25" w:rsidP="00E71D2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CREATE TABLE preferential_categories (</w:t>
      </w:r>
    </w:p>
    <w:p w14:paraId="47075555" w14:textId="77777777" w:rsidR="00E71D25" w:rsidRPr="00B54FF1" w:rsidRDefault="00E71D25" w:rsidP="00E71D25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name varchar(25) PRIMARY KEY,</w:t>
      </w:r>
    </w:p>
    <w:p w14:paraId="7F617132" w14:textId="77777777" w:rsidR="00E71D25" w:rsidRPr="0068410B" w:rsidRDefault="00E71D25" w:rsidP="00E71D25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8410B">
        <w:rPr>
          <w:rFonts w:ascii="Times New Roman" w:hAnsi="Times New Roman" w:cs="Times New Roman"/>
          <w:sz w:val="28"/>
          <w:szCs w:val="28"/>
          <w:lang w:val="en-US"/>
        </w:rPr>
        <w:t>price integer NOT NULL</w:t>
      </w:r>
    </w:p>
    <w:p w14:paraId="5E1E7DB0" w14:textId="2DA635F6" w:rsidR="00E71D25" w:rsidRPr="00B54FF1" w:rsidRDefault="00E71D25" w:rsidP="00D15D0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);</w:t>
      </w:r>
    </w:p>
    <w:p w14:paraId="52C8C325" w14:textId="77777777" w:rsidR="00E71D25" w:rsidRPr="00B54FF1" w:rsidRDefault="00E71D25" w:rsidP="00E71D25">
      <w:pPr>
        <w:spacing w:after="0"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lastRenderedPageBreak/>
        <w:t>5)</w:t>
      </w:r>
      <w:r w:rsidRPr="00B54FF1">
        <w:rPr>
          <w:rFonts w:ascii="Times New Roman" w:hAnsi="Times New Roman" w:cs="Times New Roman"/>
          <w:sz w:val="28"/>
          <w:szCs w:val="28"/>
        </w:rPr>
        <w:tab/>
        <w:t xml:space="preserve">Расписание сеансов </w:t>
      </w:r>
    </w:p>
    <w:p w14:paraId="7AF34618" w14:textId="77777777" w:rsidR="00E71D25" w:rsidRPr="0068410B" w:rsidRDefault="00E71D25" w:rsidP="00E71D2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68410B">
        <w:rPr>
          <w:rFonts w:ascii="Times New Roman" w:hAnsi="Times New Roman" w:cs="Times New Roman"/>
          <w:sz w:val="28"/>
          <w:szCs w:val="28"/>
        </w:rPr>
        <w:t>-</w:t>
      </w:r>
      <w:r w:rsidRPr="00B54FF1">
        <w:rPr>
          <w:rFonts w:ascii="Times New Roman" w:hAnsi="Times New Roman" w:cs="Times New Roman"/>
          <w:sz w:val="28"/>
          <w:szCs w:val="28"/>
        </w:rPr>
        <w:t>запрос</w:t>
      </w:r>
      <w:r w:rsidRPr="0068410B">
        <w:rPr>
          <w:rFonts w:ascii="Times New Roman" w:hAnsi="Times New Roman" w:cs="Times New Roman"/>
          <w:sz w:val="28"/>
          <w:szCs w:val="28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создания</w:t>
      </w:r>
      <w:r w:rsidRPr="0068410B">
        <w:rPr>
          <w:rFonts w:ascii="Times New Roman" w:hAnsi="Times New Roman" w:cs="Times New Roman"/>
          <w:sz w:val="28"/>
          <w:szCs w:val="28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таблицы</w:t>
      </w:r>
      <w:r w:rsidRPr="0068410B">
        <w:rPr>
          <w:rFonts w:ascii="Times New Roman" w:hAnsi="Times New Roman" w:cs="Times New Roman"/>
          <w:sz w:val="28"/>
          <w:szCs w:val="28"/>
        </w:rPr>
        <w:t>:</w:t>
      </w:r>
    </w:p>
    <w:p w14:paraId="61D4F6E2" w14:textId="77777777" w:rsidR="00E71D25" w:rsidRPr="00B54FF1" w:rsidRDefault="00E71D25" w:rsidP="00E71D2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CREATE TABLE session_schedule (</w:t>
      </w:r>
    </w:p>
    <w:p w14:paraId="42103928" w14:textId="77777777" w:rsidR="00E71D25" w:rsidRPr="00B54FF1" w:rsidRDefault="00E71D25" w:rsidP="00E71D25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session_ID integer PRIMARY KEY,</w:t>
      </w:r>
    </w:p>
    <w:p w14:paraId="036D9372" w14:textId="77777777" w:rsidR="00E71D25" w:rsidRPr="00B54FF1" w:rsidRDefault="00E71D25" w:rsidP="00E71D25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film varchar(50) NOT NULL,</w:t>
      </w:r>
    </w:p>
    <w:p w14:paraId="1DBE1CB6" w14:textId="77777777" w:rsidR="00E71D25" w:rsidRPr="00B54FF1" w:rsidRDefault="00E71D25" w:rsidP="00E71D25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hall integer REFERENCES halls,</w:t>
      </w:r>
    </w:p>
    <w:p w14:paraId="2160309C" w14:textId="77777777" w:rsidR="00E71D25" w:rsidRPr="00B54FF1" w:rsidRDefault="00E71D25" w:rsidP="00E71D25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session_date date NOT NULL,</w:t>
      </w:r>
    </w:p>
    <w:p w14:paraId="023596E2" w14:textId="77777777" w:rsidR="00E71D25" w:rsidRPr="0068410B" w:rsidRDefault="00E71D25" w:rsidP="00E71D25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8410B">
        <w:rPr>
          <w:rFonts w:ascii="Times New Roman" w:hAnsi="Times New Roman" w:cs="Times New Roman"/>
          <w:sz w:val="28"/>
          <w:szCs w:val="28"/>
          <w:lang w:val="en-US"/>
        </w:rPr>
        <w:t>time varchar(5) NOT NULL</w:t>
      </w:r>
    </w:p>
    <w:p w14:paraId="5CEA1725" w14:textId="77777777" w:rsidR="00E71D25" w:rsidRPr="0068410B" w:rsidRDefault="00E71D25" w:rsidP="00E71D2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8410B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74F1A4D1" w14:textId="77777777" w:rsidR="00E71D25" w:rsidRPr="0068410B" w:rsidRDefault="00E71D25" w:rsidP="00E71D2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8410B">
        <w:rPr>
          <w:rFonts w:ascii="Times New Roman" w:hAnsi="Times New Roman" w:cs="Times New Roman"/>
          <w:sz w:val="28"/>
          <w:szCs w:val="28"/>
          <w:lang w:val="en-US"/>
        </w:rPr>
        <w:t>6)</w:t>
      </w:r>
      <w:r w:rsidRPr="0068410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B54FF1">
        <w:rPr>
          <w:rFonts w:ascii="Times New Roman" w:hAnsi="Times New Roman" w:cs="Times New Roman"/>
          <w:sz w:val="28"/>
          <w:szCs w:val="28"/>
        </w:rPr>
        <w:t>Табель</w:t>
      </w:r>
      <w:r w:rsidRPr="006841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заполнения</w:t>
      </w:r>
    </w:p>
    <w:p w14:paraId="754CE394" w14:textId="77777777" w:rsidR="00E71D25" w:rsidRPr="00B54FF1" w:rsidRDefault="00E71D25" w:rsidP="00E71D2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SQL-</w:t>
      </w:r>
      <w:r w:rsidRPr="00B54FF1">
        <w:rPr>
          <w:rFonts w:ascii="Times New Roman" w:hAnsi="Times New Roman" w:cs="Times New Roman"/>
          <w:sz w:val="28"/>
          <w:szCs w:val="28"/>
        </w:rPr>
        <w:t>запрос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создания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таблицы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21C39622" w14:textId="77777777" w:rsidR="00E71D25" w:rsidRPr="00B54FF1" w:rsidRDefault="00E71D25" w:rsidP="00E71D2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CREATE TABLE report_card (</w:t>
      </w:r>
    </w:p>
    <w:p w14:paraId="67636972" w14:textId="77777777" w:rsidR="00E71D25" w:rsidRPr="00B54FF1" w:rsidRDefault="00E71D25" w:rsidP="00E71D25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place_ID integer PRIMARY KEY,</w:t>
      </w:r>
    </w:p>
    <w:p w14:paraId="6BD1251C" w14:textId="77777777" w:rsidR="00E71D25" w:rsidRPr="00B54FF1" w:rsidRDefault="00E71D25" w:rsidP="00E71D25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hall integer REFERENCES halls,</w:t>
      </w:r>
    </w:p>
    <w:p w14:paraId="51899630" w14:textId="77777777" w:rsidR="00E71D25" w:rsidRPr="00B54FF1" w:rsidRDefault="00E71D25" w:rsidP="00E71D25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row integer NOT NULL,</w:t>
      </w:r>
    </w:p>
    <w:p w14:paraId="26538263" w14:textId="77777777" w:rsidR="00E71D25" w:rsidRPr="00B54FF1" w:rsidRDefault="00E71D25" w:rsidP="00E71D25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plase integer NOT NULL,</w:t>
      </w:r>
    </w:p>
    <w:p w14:paraId="6CBDC65C" w14:textId="77777777" w:rsidR="00E71D25" w:rsidRPr="00B54FF1" w:rsidRDefault="00E71D25" w:rsidP="00E71D25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status varchar(15) NOT NULL</w:t>
      </w:r>
    </w:p>
    <w:p w14:paraId="773F622B" w14:textId="725F7869" w:rsidR="00E71D25" w:rsidRPr="0068410B" w:rsidRDefault="00E71D25" w:rsidP="00D15D0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8410B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55A60BD3" w14:textId="77777777" w:rsidR="00E71D25" w:rsidRPr="00B54FF1" w:rsidRDefault="00E71D25" w:rsidP="00E71D2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7)</w:t>
      </w:r>
      <w:r w:rsidRPr="00B54FF1">
        <w:rPr>
          <w:rFonts w:ascii="Times New Roman" w:hAnsi="Times New Roman" w:cs="Times New Roman"/>
          <w:sz w:val="28"/>
          <w:szCs w:val="28"/>
        </w:rPr>
        <w:tab/>
        <w:t>Режиссеры</w:t>
      </w:r>
    </w:p>
    <w:p w14:paraId="5E206F66" w14:textId="77777777" w:rsidR="00E71D25" w:rsidRPr="00B54FF1" w:rsidRDefault="00E71D25" w:rsidP="00E71D2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SQL-запрос создания таблицы:</w:t>
      </w:r>
    </w:p>
    <w:p w14:paraId="1D5E7C6A" w14:textId="77777777" w:rsidR="00E71D25" w:rsidRPr="00B54FF1" w:rsidRDefault="00E71D25" w:rsidP="00E71D2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CREATE TABLE producers (</w:t>
      </w:r>
    </w:p>
    <w:p w14:paraId="4CD7B89D" w14:textId="77777777" w:rsidR="00E71D25" w:rsidRPr="00B54FF1" w:rsidRDefault="00E71D25" w:rsidP="00E71D25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producer_ID integer PRIMARY KEY,</w:t>
      </w:r>
    </w:p>
    <w:p w14:paraId="0AD22B2A" w14:textId="77777777" w:rsidR="00E71D25" w:rsidRPr="00B54FF1" w:rsidRDefault="00E71D25" w:rsidP="00E71D25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name varchar(15) NOT NULL,</w:t>
      </w:r>
    </w:p>
    <w:p w14:paraId="3BCEB2B7" w14:textId="77777777" w:rsidR="00E71D25" w:rsidRPr="00B54FF1" w:rsidRDefault="00E71D25" w:rsidP="00E71D25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surname varchar(20) NOT NULL,</w:t>
      </w:r>
    </w:p>
    <w:p w14:paraId="03AAE2C3" w14:textId="77777777" w:rsidR="00E71D25" w:rsidRPr="00B54FF1" w:rsidRDefault="00E71D25" w:rsidP="00E71D25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made_films varchar(50) NOT NULL</w:t>
      </w:r>
    </w:p>
    <w:p w14:paraId="44875ADA" w14:textId="06030E7C" w:rsidR="00E71D25" w:rsidRPr="00D15D0B" w:rsidRDefault="00E71D25" w:rsidP="00D15D0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17B5444D" w14:textId="77777777" w:rsidR="00E71D25" w:rsidRPr="00B54FF1" w:rsidRDefault="00E71D25" w:rsidP="00E71D2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8)</w:t>
      </w:r>
      <w:r w:rsidRPr="00B54FF1">
        <w:rPr>
          <w:rFonts w:ascii="Times New Roman" w:hAnsi="Times New Roman" w:cs="Times New Roman"/>
          <w:sz w:val="28"/>
          <w:szCs w:val="28"/>
        </w:rPr>
        <w:tab/>
        <w:t>Актеры</w:t>
      </w:r>
    </w:p>
    <w:p w14:paraId="2009EF0E" w14:textId="77777777" w:rsidR="00E71D25" w:rsidRPr="00B54FF1" w:rsidRDefault="00E71D25" w:rsidP="00E71D2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SQL-запрос создания таблицы:</w:t>
      </w:r>
    </w:p>
    <w:p w14:paraId="38249E97" w14:textId="77777777" w:rsidR="00E71D25" w:rsidRPr="00B54FF1" w:rsidRDefault="00E71D25" w:rsidP="00E71D2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CREATE TABLE actors (</w:t>
      </w:r>
    </w:p>
    <w:p w14:paraId="6FE4CAAA" w14:textId="77777777" w:rsidR="00E71D25" w:rsidRPr="00B54FF1" w:rsidRDefault="00E71D25" w:rsidP="00E71D25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actor_ID integer PRIMARY KEY,</w:t>
      </w:r>
    </w:p>
    <w:p w14:paraId="373FC45C" w14:textId="77777777" w:rsidR="00E71D25" w:rsidRPr="00B54FF1" w:rsidRDefault="00E71D25" w:rsidP="00E71D25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lastRenderedPageBreak/>
        <w:t>name varchar(15) NOT NULL,</w:t>
      </w:r>
    </w:p>
    <w:p w14:paraId="245CC6C7" w14:textId="77777777" w:rsidR="00E71D25" w:rsidRPr="00B54FF1" w:rsidRDefault="00E71D25" w:rsidP="00E71D25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surname varchar(20) NOT NULL,</w:t>
      </w:r>
    </w:p>
    <w:p w14:paraId="16429377" w14:textId="77777777" w:rsidR="00E71D25" w:rsidRPr="00B54FF1" w:rsidRDefault="00E71D25" w:rsidP="00E71D25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birthday date NOT NULL,</w:t>
      </w:r>
    </w:p>
    <w:p w14:paraId="13200789" w14:textId="77777777" w:rsidR="00E71D25" w:rsidRPr="00B54FF1" w:rsidRDefault="00E71D25" w:rsidP="00E71D25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starred_films varchar(50) NOT NULL</w:t>
      </w:r>
    </w:p>
    <w:p w14:paraId="5702E7D1" w14:textId="3E4F54B5" w:rsidR="00E71D25" w:rsidRPr="0068410B" w:rsidRDefault="00E71D25" w:rsidP="00D15D0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8410B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2584320A" w14:textId="77777777" w:rsidR="00E71D25" w:rsidRPr="00B54FF1" w:rsidRDefault="00E71D25" w:rsidP="00E71D2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9)</w:t>
      </w:r>
      <w:r w:rsidRPr="00B54FF1">
        <w:rPr>
          <w:rFonts w:ascii="Times New Roman" w:hAnsi="Times New Roman" w:cs="Times New Roman"/>
          <w:sz w:val="28"/>
          <w:szCs w:val="28"/>
        </w:rPr>
        <w:tab/>
        <w:t>Фильмы</w:t>
      </w:r>
    </w:p>
    <w:p w14:paraId="5B807FCD" w14:textId="77777777" w:rsidR="00E71D25" w:rsidRPr="00B54FF1" w:rsidRDefault="00E71D25" w:rsidP="00E71D2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SQL-запрос создания таблицы:</w:t>
      </w:r>
    </w:p>
    <w:p w14:paraId="6BB3B0F7" w14:textId="77777777" w:rsidR="00E71D25" w:rsidRPr="00B54FF1" w:rsidRDefault="00E71D25" w:rsidP="00E71D2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CREATE TABLE films (</w:t>
      </w:r>
    </w:p>
    <w:p w14:paraId="6798D73C" w14:textId="77777777" w:rsidR="00E71D25" w:rsidRPr="00B54FF1" w:rsidRDefault="00E71D25" w:rsidP="00E71D25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film_ID integer PRIMARY KEY,</w:t>
      </w:r>
    </w:p>
    <w:p w14:paraId="6D85FB07" w14:textId="77777777" w:rsidR="00E71D25" w:rsidRPr="00B54FF1" w:rsidRDefault="00E71D25" w:rsidP="00E71D25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title varchar(50) NOT NULL,</w:t>
      </w:r>
    </w:p>
    <w:p w14:paraId="47FC1A67" w14:textId="77777777" w:rsidR="00E71D25" w:rsidRPr="00B54FF1" w:rsidRDefault="00E71D25" w:rsidP="00E71D25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description varchar(1500) NOT NULL,</w:t>
      </w:r>
    </w:p>
    <w:p w14:paraId="2D8DB9C3" w14:textId="77777777" w:rsidR="00E71D25" w:rsidRPr="00B54FF1" w:rsidRDefault="00E71D25" w:rsidP="00E71D25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production_country varchar(15) NOT NULL,</w:t>
      </w:r>
    </w:p>
    <w:p w14:paraId="311C273C" w14:textId="77777777" w:rsidR="00E71D25" w:rsidRPr="00B54FF1" w:rsidRDefault="00E71D25" w:rsidP="00E71D25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release_date date NOT NULL,</w:t>
      </w:r>
    </w:p>
    <w:p w14:paraId="201A07E2" w14:textId="77777777" w:rsidR="00E71D25" w:rsidRPr="00B54FF1" w:rsidRDefault="00E71D25" w:rsidP="00E71D25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genre varchar(15) NOT NULL,</w:t>
      </w:r>
    </w:p>
    <w:p w14:paraId="21AD2FD6" w14:textId="77777777" w:rsidR="00E71D25" w:rsidRPr="00B54FF1" w:rsidRDefault="00E71D25" w:rsidP="00E71D25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actors integer REFERENCES actors,</w:t>
      </w:r>
    </w:p>
    <w:p w14:paraId="0C10EA34" w14:textId="77777777" w:rsidR="00E71D25" w:rsidRPr="00B54FF1" w:rsidRDefault="00E71D25" w:rsidP="00E71D25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producers integer REFERENCES producers,</w:t>
      </w:r>
    </w:p>
    <w:p w14:paraId="7FF58EF9" w14:textId="77777777" w:rsidR="00E71D25" w:rsidRPr="00B54FF1" w:rsidRDefault="00E71D25" w:rsidP="00E71D25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duration varchar(9) NOT NULL</w:t>
      </w:r>
    </w:p>
    <w:p w14:paraId="63F26448" w14:textId="2B77415E" w:rsidR="00E71D25" w:rsidRPr="00B54FF1" w:rsidRDefault="00E71D25" w:rsidP="00D15D0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);</w:t>
      </w:r>
    </w:p>
    <w:p w14:paraId="64FE1AFC" w14:textId="77777777" w:rsidR="00E71D25" w:rsidRPr="00B54FF1" w:rsidRDefault="00E71D25" w:rsidP="00E71D2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10)</w:t>
      </w:r>
      <w:r w:rsidRPr="00B54FF1">
        <w:rPr>
          <w:rFonts w:ascii="Times New Roman" w:hAnsi="Times New Roman" w:cs="Times New Roman"/>
          <w:sz w:val="28"/>
          <w:szCs w:val="28"/>
        </w:rPr>
        <w:tab/>
        <w:t>Билеты</w:t>
      </w:r>
    </w:p>
    <w:p w14:paraId="035E26EB" w14:textId="77777777" w:rsidR="00E71D25" w:rsidRPr="00B54FF1" w:rsidRDefault="00E71D25" w:rsidP="00E71D2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B54FF1">
        <w:rPr>
          <w:rFonts w:ascii="Times New Roman" w:hAnsi="Times New Roman" w:cs="Times New Roman"/>
          <w:sz w:val="28"/>
          <w:szCs w:val="28"/>
        </w:rPr>
        <w:t>-запрос создания таблицы:</w:t>
      </w:r>
    </w:p>
    <w:p w14:paraId="4E07B207" w14:textId="77777777" w:rsidR="00E71D25" w:rsidRPr="00B54FF1" w:rsidRDefault="00E71D25" w:rsidP="00E71D2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CREATE TABLE tickets (</w:t>
      </w:r>
    </w:p>
    <w:p w14:paraId="18459A46" w14:textId="77777777" w:rsidR="00E71D25" w:rsidRPr="00B54FF1" w:rsidRDefault="00E71D25" w:rsidP="00E71D25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ticket_no integer PRIMARY KEY,</w:t>
      </w:r>
    </w:p>
    <w:p w14:paraId="413C4034" w14:textId="77777777" w:rsidR="00E71D25" w:rsidRPr="00B54FF1" w:rsidRDefault="00E71D25" w:rsidP="00E71D25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film integer REFERENCES films,</w:t>
      </w:r>
    </w:p>
    <w:p w14:paraId="3F77DD63" w14:textId="77777777" w:rsidR="00E71D25" w:rsidRPr="00B54FF1" w:rsidRDefault="00E71D25" w:rsidP="00E71D25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price integer REFERENCES prices,</w:t>
      </w:r>
    </w:p>
    <w:p w14:paraId="7474F847" w14:textId="77777777" w:rsidR="00E71D25" w:rsidRPr="00B54FF1" w:rsidRDefault="00E71D25" w:rsidP="00E71D25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session integer REFERENCES session_schedule,</w:t>
      </w:r>
    </w:p>
    <w:p w14:paraId="4665A96A" w14:textId="77777777" w:rsidR="00E71D25" w:rsidRPr="00B54FF1" w:rsidRDefault="00E71D25" w:rsidP="00E71D25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place integer REFERENCES report_card,</w:t>
      </w:r>
    </w:p>
    <w:p w14:paraId="45211775" w14:textId="77777777" w:rsidR="00E71D25" w:rsidRPr="00B54FF1" w:rsidRDefault="00E71D25" w:rsidP="00E71D25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preferential_category varchar(25) REFERENCES</w:t>
      </w:r>
    </w:p>
    <w:p w14:paraId="218DB614" w14:textId="77777777" w:rsidR="00E71D25" w:rsidRPr="00B54FF1" w:rsidRDefault="00E71D25" w:rsidP="00E71D25">
      <w:pPr>
        <w:spacing w:after="0" w:line="360" w:lineRule="auto"/>
        <w:ind w:left="127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preferential_categories,</w:t>
      </w:r>
    </w:p>
    <w:p w14:paraId="548ED72F" w14:textId="77777777" w:rsidR="00E71D25" w:rsidRPr="00E71D25" w:rsidRDefault="00E71D25" w:rsidP="00E71D25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71D25">
        <w:rPr>
          <w:rFonts w:ascii="Times New Roman" w:hAnsi="Times New Roman" w:cs="Times New Roman"/>
          <w:sz w:val="28"/>
          <w:szCs w:val="28"/>
          <w:lang w:val="en-US"/>
        </w:rPr>
        <w:t>discount varchar(25) REFERENCES discounts</w:t>
      </w:r>
    </w:p>
    <w:p w14:paraId="4A222873" w14:textId="0AC70993" w:rsidR="00E71D25" w:rsidRPr="0068410B" w:rsidRDefault="00E71D25" w:rsidP="00FC0C98">
      <w:pPr>
        <w:spacing w:after="0" w:line="360" w:lineRule="auto"/>
        <w:ind w:left="70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8410B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69D06216" w14:textId="05A2F7C0" w:rsidR="00E71D25" w:rsidRPr="0068410B" w:rsidRDefault="005B2B6E" w:rsidP="00D2123F">
      <w:pPr>
        <w:spacing w:after="0" w:line="360" w:lineRule="auto"/>
        <w:ind w:firstLine="851"/>
        <w:jc w:val="right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FC5814">
        <w:rPr>
          <w:rFonts w:ascii="Times New Roman" w:hAnsi="Times New Roman" w:cs="Times New Roman"/>
          <w:b/>
          <w:bCs/>
          <w:sz w:val="28"/>
          <w:szCs w:val="28"/>
        </w:rPr>
        <w:lastRenderedPageBreak/>
        <w:t>Приложение</w:t>
      </w:r>
      <w:r w:rsidRPr="0068410B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3</w:t>
      </w:r>
    </w:p>
    <w:p w14:paraId="29820EB0" w14:textId="59AC6F93" w:rsidR="005B2B6E" w:rsidRDefault="00D46FAA" w:rsidP="00D2123F">
      <w:pPr>
        <w:spacing w:after="0" w:line="360" w:lineRule="auto"/>
        <w:ind w:firstLine="851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дставления</w:t>
      </w:r>
    </w:p>
    <w:p w14:paraId="3B5489F4" w14:textId="77777777" w:rsidR="00D46FAA" w:rsidRPr="00B54FF1" w:rsidRDefault="00D46FAA" w:rsidP="00D46FA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Первое представление показывает информацию о названии, жанре, стране и дате выпуска, длительности фильмов, на которые ходят студенты.</w:t>
      </w:r>
    </w:p>
    <w:p w14:paraId="353D3912" w14:textId="77777777" w:rsidR="00D46FAA" w:rsidRPr="00B54FF1" w:rsidRDefault="00D46FAA" w:rsidP="00D46FA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CREATE OR REP  LACE VIEW movie_student_example1 AS</w:t>
      </w:r>
    </w:p>
    <w:p w14:paraId="08C342CE" w14:textId="77777777" w:rsidR="00D46FAA" w:rsidRPr="00B54FF1" w:rsidRDefault="00D46FAA" w:rsidP="00D46FA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ab/>
        <w:t xml:space="preserve">SELECT DISTINCT ON (title) title, genre, production_country, </w:t>
      </w:r>
    </w:p>
    <w:p w14:paraId="45E69574" w14:textId="77777777" w:rsidR="00D46FAA" w:rsidRPr="00B54FF1" w:rsidRDefault="00D46FAA" w:rsidP="00D46FAA">
      <w:pPr>
        <w:spacing w:after="0" w:line="360" w:lineRule="auto"/>
        <w:ind w:left="127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release_date, duration</w:t>
      </w:r>
    </w:p>
    <w:p w14:paraId="3A005AF5" w14:textId="77777777" w:rsidR="00D46FAA" w:rsidRPr="00B54FF1" w:rsidRDefault="00D46FAA" w:rsidP="00D46FA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ab/>
        <w:t>FROM films, tickets</w:t>
      </w:r>
    </w:p>
    <w:p w14:paraId="3AAE3E59" w14:textId="77777777" w:rsidR="00D46FAA" w:rsidRPr="00B54FF1" w:rsidRDefault="00D46FAA" w:rsidP="00D46FA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ab/>
        <w:t xml:space="preserve">WHERE tickets.film=films.film_ID AND </w:t>
      </w:r>
    </w:p>
    <w:p w14:paraId="499AB1E6" w14:textId="77777777" w:rsidR="00D46FAA" w:rsidRPr="00B54FF1" w:rsidRDefault="00D46FAA" w:rsidP="00D46FAA">
      <w:pPr>
        <w:spacing w:after="0" w:line="360" w:lineRule="auto"/>
        <w:ind w:left="1981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tickets.preferential_category=’</w:t>
      </w:r>
      <w:r w:rsidRPr="00B54FF1">
        <w:rPr>
          <w:rFonts w:ascii="Times New Roman" w:hAnsi="Times New Roman" w:cs="Times New Roman"/>
          <w:sz w:val="28"/>
          <w:szCs w:val="28"/>
        </w:rPr>
        <w:t>Студент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’</w:t>
      </w:r>
    </w:p>
    <w:p w14:paraId="7E820612" w14:textId="3D7B706F" w:rsidR="00D46FAA" w:rsidRPr="00D46FAA" w:rsidRDefault="00D46FAA" w:rsidP="00D46FAA">
      <w:pPr>
        <w:spacing w:after="0" w:line="360" w:lineRule="auto"/>
        <w:ind w:left="1130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 ORDER BY title;</w:t>
      </w:r>
    </w:p>
    <w:p w14:paraId="5D2FC9D0" w14:textId="77777777" w:rsidR="00D46FAA" w:rsidRPr="00B54FF1" w:rsidRDefault="00D46FAA" w:rsidP="00D46FA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Второе представление показывает информацию о количестве посетителях, купивших или забронировавших место на фильм Интерстеллар.</w:t>
      </w:r>
    </w:p>
    <w:p w14:paraId="0D5E1259" w14:textId="77777777" w:rsidR="00D46FAA" w:rsidRPr="00B54FF1" w:rsidRDefault="00D46FAA" w:rsidP="00D46FA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CREATE OR REPLACE VIEW count_customers_on_Interstellar AS</w:t>
      </w:r>
    </w:p>
    <w:p w14:paraId="6CF29561" w14:textId="77777777" w:rsidR="00D46FAA" w:rsidRPr="00B54FF1" w:rsidRDefault="00D46FAA" w:rsidP="00D46FA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ab/>
        <w:t>SELECT COUNT(place_ID)</w:t>
      </w:r>
    </w:p>
    <w:p w14:paraId="31599B28" w14:textId="77777777" w:rsidR="00D46FAA" w:rsidRPr="00B54FF1" w:rsidRDefault="00D46FAA" w:rsidP="00D46FA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ab/>
        <w:t>FROM report_card, session_schedule</w:t>
      </w:r>
    </w:p>
    <w:p w14:paraId="457B4213" w14:textId="6C2E0B7B" w:rsidR="00D46FAA" w:rsidRPr="00B54FF1" w:rsidRDefault="00D46FAA" w:rsidP="00D46FA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ab/>
        <w:t>WHERE session_schedule.film = ’Интерстеллар’ AND session_schedule.hall = report_card.hall AND (report_card.status=’Занято’ OR report_card.status=’Забронировано’);</w:t>
      </w:r>
    </w:p>
    <w:p w14:paraId="24A2A0AE" w14:textId="77777777" w:rsidR="00D46FAA" w:rsidRPr="00B54FF1" w:rsidRDefault="00D46FAA" w:rsidP="00D46FA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Третье представление показывает информацию о посещениях клиентов (фильм, стоимость, скидка, льготы) с итоговой стоимостью выше 300 рублей.</w:t>
      </w:r>
    </w:p>
    <w:p w14:paraId="0DFAFB85" w14:textId="77777777" w:rsidR="00D46FAA" w:rsidRPr="00B54FF1" w:rsidRDefault="00D46FAA" w:rsidP="00D46FA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7"/>
          <w:szCs w:val="27"/>
          <w:lang w:val="en-US"/>
        </w:rPr>
      </w:pPr>
      <w:r w:rsidRPr="00B54FF1">
        <w:rPr>
          <w:rFonts w:ascii="Times New Roman" w:hAnsi="Times New Roman" w:cs="Times New Roman"/>
          <w:sz w:val="27"/>
          <w:szCs w:val="27"/>
          <w:lang w:val="en-US"/>
        </w:rPr>
        <w:t>CREATE OR REPLACE VIEW prices_more_300 AS</w:t>
      </w:r>
    </w:p>
    <w:p w14:paraId="708FDBA7" w14:textId="77777777" w:rsidR="00D46FAA" w:rsidRPr="00B54FF1" w:rsidRDefault="00D46FAA" w:rsidP="00D46FA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7"/>
          <w:szCs w:val="27"/>
          <w:lang w:val="en-US"/>
        </w:rPr>
      </w:pPr>
      <w:r w:rsidRPr="00B54FF1">
        <w:rPr>
          <w:rFonts w:ascii="Times New Roman" w:hAnsi="Times New Roman" w:cs="Times New Roman"/>
          <w:sz w:val="27"/>
          <w:szCs w:val="27"/>
          <w:lang w:val="en-US"/>
        </w:rPr>
        <w:tab/>
        <w:t>SELECT title, prices.price * (preferential_categories.price + discounts.summa)*0.01 AS price, preferential_categories.name AS preferential_category, discounts.discount_name AS discount</w:t>
      </w:r>
    </w:p>
    <w:p w14:paraId="59EA9AAA" w14:textId="77777777" w:rsidR="00D46FAA" w:rsidRPr="00B54FF1" w:rsidRDefault="00D46FAA" w:rsidP="00D46FA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7"/>
          <w:szCs w:val="27"/>
          <w:lang w:val="en-US"/>
        </w:rPr>
      </w:pPr>
      <w:r w:rsidRPr="00B54FF1">
        <w:rPr>
          <w:rFonts w:ascii="Times New Roman" w:hAnsi="Times New Roman" w:cs="Times New Roman"/>
          <w:sz w:val="27"/>
          <w:szCs w:val="27"/>
          <w:lang w:val="en-US"/>
        </w:rPr>
        <w:tab/>
      </w:r>
      <w:r w:rsidRPr="00B54FF1">
        <w:rPr>
          <w:rFonts w:ascii="Times New Roman" w:hAnsi="Times New Roman" w:cs="Times New Roman"/>
          <w:sz w:val="27"/>
          <w:szCs w:val="27"/>
          <w:lang w:val="en-US"/>
        </w:rPr>
        <w:tab/>
        <w:t>FROM tickets, preferential_categories, discounts, films, prices</w:t>
      </w:r>
    </w:p>
    <w:p w14:paraId="3CBDB323" w14:textId="68EAB873" w:rsidR="00FC0C98" w:rsidRPr="00FC0C98" w:rsidRDefault="00D46FAA" w:rsidP="00FC0C9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7"/>
          <w:szCs w:val="27"/>
          <w:lang w:val="en-US"/>
        </w:rPr>
      </w:pPr>
      <w:r w:rsidRPr="00B54FF1">
        <w:rPr>
          <w:rFonts w:ascii="Times New Roman" w:hAnsi="Times New Roman" w:cs="Times New Roman"/>
          <w:sz w:val="27"/>
          <w:szCs w:val="27"/>
          <w:lang w:val="en-US"/>
        </w:rPr>
        <w:tab/>
      </w:r>
      <w:r w:rsidRPr="00B54FF1">
        <w:rPr>
          <w:rFonts w:ascii="Times New Roman" w:hAnsi="Times New Roman" w:cs="Times New Roman"/>
          <w:sz w:val="27"/>
          <w:szCs w:val="27"/>
          <w:lang w:val="en-US"/>
        </w:rPr>
        <w:tab/>
        <w:t>WHERE tickets.preferential_category = preferential_categories.name AND tickets.discount = discounts.discount_name AND tickets.film = films.film_ID AND (prices.price * (preferential_categories.price + discounts.summa) * 0.01) &gt; 300;</w:t>
      </w:r>
    </w:p>
    <w:p w14:paraId="2CE27029" w14:textId="10C6FBFC" w:rsidR="00D46FAA" w:rsidRPr="00264E90" w:rsidRDefault="000D5011" w:rsidP="00264E90">
      <w:pPr>
        <w:spacing w:after="0" w:line="360" w:lineRule="auto"/>
        <w:ind w:firstLine="851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r w:rsidRPr="00264E90">
        <w:rPr>
          <w:rFonts w:ascii="Times New Roman" w:hAnsi="Times New Roman" w:cs="Times New Roman"/>
          <w:b/>
          <w:bCs/>
          <w:sz w:val="28"/>
          <w:szCs w:val="28"/>
        </w:rPr>
        <w:lastRenderedPageBreak/>
        <w:t>Приложение 4</w:t>
      </w:r>
    </w:p>
    <w:p w14:paraId="4E5B7479" w14:textId="6F505353" w:rsidR="000D5011" w:rsidRDefault="009C45E1" w:rsidP="00264E90">
      <w:pPr>
        <w:spacing w:after="0" w:line="360" w:lineRule="auto"/>
        <w:ind w:firstLine="851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четы</w:t>
      </w:r>
    </w:p>
    <w:p w14:paraId="32BB834A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 xml:space="preserve">Для вывода отчета о билетах я создала функцию 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insert</w:t>
      </w:r>
      <w:r w:rsidRPr="00B54FF1">
        <w:rPr>
          <w:rFonts w:ascii="Times New Roman" w:hAnsi="Times New Roman" w:cs="Times New Roman"/>
          <w:sz w:val="28"/>
          <w:szCs w:val="28"/>
        </w:rPr>
        <w:t>_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tickets</w:t>
      </w:r>
      <w:r w:rsidRPr="00B54FF1">
        <w:rPr>
          <w:rFonts w:ascii="Times New Roman" w:hAnsi="Times New Roman" w:cs="Times New Roman"/>
          <w:sz w:val="28"/>
          <w:szCs w:val="28"/>
        </w:rPr>
        <w:t>:</w:t>
      </w:r>
    </w:p>
    <w:p w14:paraId="5EA86B79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CREATE OR REPLACE FUNCTION insert_tickets (ticket_no integer, film integer, price integer, session integer, place integer, preferential_category varchar(25), discount varchar(25))</w:t>
      </w:r>
    </w:p>
    <w:p w14:paraId="7E2FE6A2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RETURNS void AS $$</w:t>
      </w:r>
    </w:p>
    <w:p w14:paraId="0EAFC15A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07994DC6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INSERT INTO public.tickets (ticket_no, film, price, session, place, preferential_category, discount)</w:t>
      </w:r>
    </w:p>
    <w:p w14:paraId="1F4961A0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VALUES (ticket_no, film, price, session, place, preferential_category, discount);</w:t>
      </w:r>
    </w:p>
    <w:p w14:paraId="5D32EF8B" w14:textId="77777777" w:rsidR="009C45E1" w:rsidRPr="009C45E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45E1">
        <w:rPr>
          <w:rFonts w:ascii="Times New Roman" w:hAnsi="Times New Roman" w:cs="Times New Roman"/>
          <w:sz w:val="28"/>
          <w:szCs w:val="28"/>
          <w:lang w:val="en-US"/>
        </w:rPr>
        <w:t>END;</w:t>
      </w:r>
    </w:p>
    <w:p w14:paraId="061C9F16" w14:textId="77777777" w:rsidR="009C45E1" w:rsidRPr="009C45E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45E1">
        <w:rPr>
          <w:rFonts w:ascii="Times New Roman" w:hAnsi="Times New Roman" w:cs="Times New Roman"/>
          <w:sz w:val="28"/>
          <w:szCs w:val="28"/>
          <w:lang w:val="en-US"/>
        </w:rPr>
        <w:t>$$ LANGUAGE plpgsql;</w:t>
      </w:r>
    </w:p>
    <w:p w14:paraId="130FBE93" w14:textId="77777777" w:rsidR="009C45E1" w:rsidRPr="0068410B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Запись</w:t>
      </w:r>
      <w:r w:rsidRPr="0068410B">
        <w:rPr>
          <w:rFonts w:ascii="Times New Roman" w:hAnsi="Times New Roman" w:cs="Times New Roman"/>
          <w:sz w:val="28"/>
          <w:szCs w:val="28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добавляется</w:t>
      </w:r>
      <w:r w:rsidRPr="0068410B">
        <w:rPr>
          <w:rFonts w:ascii="Times New Roman" w:hAnsi="Times New Roman" w:cs="Times New Roman"/>
          <w:sz w:val="28"/>
          <w:szCs w:val="28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командой</w:t>
      </w:r>
      <w:r w:rsidRPr="0068410B">
        <w:rPr>
          <w:rFonts w:ascii="Times New Roman" w:hAnsi="Times New Roman" w:cs="Times New Roman"/>
          <w:sz w:val="28"/>
          <w:szCs w:val="28"/>
        </w:rPr>
        <w:t xml:space="preserve"> </w:t>
      </w:r>
      <w:r w:rsidRPr="009C45E1"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Pr="0068410B">
        <w:rPr>
          <w:rFonts w:ascii="Times New Roman" w:hAnsi="Times New Roman" w:cs="Times New Roman"/>
          <w:sz w:val="28"/>
          <w:szCs w:val="28"/>
        </w:rPr>
        <w:t>*</w:t>
      </w:r>
      <w:r w:rsidRPr="009C45E1">
        <w:rPr>
          <w:rFonts w:ascii="Times New Roman" w:hAnsi="Times New Roman" w:cs="Times New Roman"/>
          <w:sz w:val="28"/>
          <w:szCs w:val="28"/>
          <w:lang w:val="en-US"/>
        </w:rPr>
        <w:t>from</w:t>
      </w:r>
      <w:r w:rsidRPr="0068410B">
        <w:rPr>
          <w:rFonts w:ascii="Times New Roman" w:hAnsi="Times New Roman" w:cs="Times New Roman"/>
          <w:sz w:val="28"/>
          <w:szCs w:val="28"/>
        </w:rPr>
        <w:t xml:space="preserve"> </w:t>
      </w:r>
      <w:r w:rsidRPr="009C45E1">
        <w:rPr>
          <w:rFonts w:ascii="Times New Roman" w:hAnsi="Times New Roman" w:cs="Times New Roman"/>
          <w:sz w:val="28"/>
          <w:szCs w:val="28"/>
          <w:lang w:val="en-US"/>
        </w:rPr>
        <w:t>insert</w:t>
      </w:r>
      <w:r w:rsidRPr="0068410B">
        <w:rPr>
          <w:rFonts w:ascii="Times New Roman" w:hAnsi="Times New Roman" w:cs="Times New Roman"/>
          <w:sz w:val="28"/>
          <w:szCs w:val="28"/>
        </w:rPr>
        <w:t>_</w:t>
      </w:r>
      <w:r w:rsidRPr="009C45E1">
        <w:rPr>
          <w:rFonts w:ascii="Times New Roman" w:hAnsi="Times New Roman" w:cs="Times New Roman"/>
          <w:sz w:val="28"/>
          <w:szCs w:val="28"/>
          <w:lang w:val="en-US"/>
        </w:rPr>
        <w:t>tickets</w:t>
      </w:r>
      <w:r w:rsidRPr="0068410B">
        <w:rPr>
          <w:rFonts w:ascii="Times New Roman" w:hAnsi="Times New Roman" w:cs="Times New Roman"/>
          <w:sz w:val="28"/>
          <w:szCs w:val="28"/>
        </w:rPr>
        <w:t>(15, 8, 16, 7, 1, '</w:t>
      </w:r>
      <w:r w:rsidRPr="00B54FF1">
        <w:rPr>
          <w:rFonts w:ascii="Times New Roman" w:hAnsi="Times New Roman" w:cs="Times New Roman"/>
          <w:sz w:val="28"/>
          <w:szCs w:val="28"/>
        </w:rPr>
        <w:t>Ничего</w:t>
      </w:r>
      <w:r w:rsidRPr="0068410B">
        <w:rPr>
          <w:rFonts w:ascii="Times New Roman" w:hAnsi="Times New Roman" w:cs="Times New Roman"/>
          <w:sz w:val="28"/>
          <w:szCs w:val="28"/>
        </w:rPr>
        <w:t>', '</w:t>
      </w:r>
      <w:r w:rsidRPr="00B54FF1">
        <w:rPr>
          <w:rFonts w:ascii="Times New Roman" w:hAnsi="Times New Roman" w:cs="Times New Roman"/>
          <w:sz w:val="28"/>
          <w:szCs w:val="28"/>
        </w:rPr>
        <w:t>Ничего</w:t>
      </w:r>
      <w:r w:rsidRPr="0068410B">
        <w:rPr>
          <w:rFonts w:ascii="Times New Roman" w:hAnsi="Times New Roman" w:cs="Times New Roman"/>
          <w:sz w:val="28"/>
          <w:szCs w:val="28"/>
        </w:rPr>
        <w:t>');</w:t>
      </w:r>
    </w:p>
    <w:p w14:paraId="79C49B7A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068D86F8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 xml:space="preserve">Для вывода отчета о фильмах я создала функцию 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insert</w:t>
      </w:r>
      <w:r w:rsidRPr="00B54FF1">
        <w:rPr>
          <w:rFonts w:ascii="Times New Roman" w:hAnsi="Times New Roman" w:cs="Times New Roman"/>
          <w:sz w:val="28"/>
          <w:szCs w:val="28"/>
        </w:rPr>
        <w:t>_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films</w:t>
      </w:r>
      <w:r w:rsidRPr="00B54FF1">
        <w:rPr>
          <w:rFonts w:ascii="Times New Roman" w:hAnsi="Times New Roman" w:cs="Times New Roman"/>
          <w:sz w:val="28"/>
          <w:szCs w:val="28"/>
        </w:rPr>
        <w:t>:</w:t>
      </w:r>
    </w:p>
    <w:p w14:paraId="7E7F7E14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CREATE OR REPLACE FUNCTION insert_films (film_ID integer, title varchar(50), description varchar(1500), production_country varchar(15), release_date date, genre varchar(15), actors integer, producers integer, duration varchar(9))</w:t>
      </w:r>
    </w:p>
    <w:p w14:paraId="7C14C8FC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RETURNS void AS $$</w:t>
      </w:r>
    </w:p>
    <w:p w14:paraId="446F7856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036860C6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INSERT INTO public.films (film_ID, title, description, production_country, release_date, genre, actors, producers, duration)</w:t>
      </w:r>
    </w:p>
    <w:p w14:paraId="56554420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VALUES (film_ID, title, description, production_country, release_date, genre, actors, producers, duration);</w:t>
      </w:r>
    </w:p>
    <w:p w14:paraId="2023624F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END;</w:t>
      </w:r>
    </w:p>
    <w:p w14:paraId="087F2CA5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$$ LANGUAGE plpgsql;</w:t>
      </w:r>
    </w:p>
    <w:p w14:paraId="78CE0334" w14:textId="05300798" w:rsidR="009C45E1" w:rsidRPr="00B54FF1" w:rsidRDefault="009C45E1" w:rsidP="00264E90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lastRenderedPageBreak/>
        <w:t>Запись</w:t>
      </w:r>
      <w:r w:rsidRPr="009C45E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добавляется</w:t>
      </w:r>
      <w:r w:rsidRPr="009C45E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командой</w:t>
      </w:r>
      <w:r w:rsidRPr="009C45E1">
        <w:rPr>
          <w:rFonts w:ascii="Times New Roman" w:hAnsi="Times New Roman" w:cs="Times New Roman"/>
          <w:sz w:val="28"/>
          <w:szCs w:val="28"/>
          <w:lang w:val="en-US"/>
        </w:rPr>
        <w:t xml:space="preserve"> select*from insert_films (15, '</w:t>
      </w:r>
      <w:r w:rsidRPr="00B54FF1">
        <w:rPr>
          <w:rFonts w:ascii="Times New Roman" w:hAnsi="Times New Roman" w:cs="Times New Roman"/>
          <w:sz w:val="28"/>
          <w:szCs w:val="28"/>
        </w:rPr>
        <w:t>Рассвет</w:t>
      </w:r>
      <w:r w:rsidRPr="009C45E1">
        <w:rPr>
          <w:rFonts w:ascii="Times New Roman" w:hAnsi="Times New Roman" w:cs="Times New Roman"/>
          <w:sz w:val="28"/>
          <w:szCs w:val="28"/>
          <w:lang w:val="en-US"/>
        </w:rPr>
        <w:t>', '</w:t>
      </w:r>
      <w:r w:rsidRPr="00B54FF1">
        <w:rPr>
          <w:rFonts w:ascii="Times New Roman" w:hAnsi="Times New Roman" w:cs="Times New Roman"/>
          <w:sz w:val="28"/>
          <w:szCs w:val="28"/>
        </w:rPr>
        <w:t>Прекрасное</w:t>
      </w:r>
      <w:r w:rsidRPr="009C45E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весеннее</w:t>
      </w:r>
      <w:r w:rsidRPr="009C45E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утро</w:t>
      </w:r>
      <w:r w:rsidRPr="009C45E1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 w:rsidRPr="00B54FF1">
        <w:rPr>
          <w:rFonts w:ascii="Times New Roman" w:hAnsi="Times New Roman" w:cs="Times New Roman"/>
          <w:sz w:val="28"/>
          <w:szCs w:val="28"/>
        </w:rPr>
        <w:t>Тишина, спокойствие, а где-то вдали лежат части человеческого тела, гниющие больше недели...', 'Россия', '2003-10-07', 'Апокалипсис', 1, 1, '02:43');</w:t>
      </w:r>
    </w:p>
    <w:p w14:paraId="125DE6F7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37725BFC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 xml:space="preserve">Для вывода отчета об актерах я создала функцию 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insert</w:t>
      </w:r>
      <w:r w:rsidRPr="00B54FF1">
        <w:rPr>
          <w:rFonts w:ascii="Times New Roman" w:hAnsi="Times New Roman" w:cs="Times New Roman"/>
          <w:sz w:val="28"/>
          <w:szCs w:val="28"/>
        </w:rPr>
        <w:t>_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actors</w:t>
      </w:r>
      <w:r w:rsidRPr="00B54FF1">
        <w:rPr>
          <w:rFonts w:ascii="Times New Roman" w:hAnsi="Times New Roman" w:cs="Times New Roman"/>
          <w:sz w:val="28"/>
          <w:szCs w:val="28"/>
        </w:rPr>
        <w:t>:</w:t>
      </w:r>
    </w:p>
    <w:p w14:paraId="393FAC9D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CREATE OR REPLACE FUNCTION insert_actors (actor_ID integer, name varchar(15), surname varchar(20), birthday date, starred_films varchar(50))</w:t>
      </w:r>
    </w:p>
    <w:p w14:paraId="5ACDC33F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RETURNS void AS $$</w:t>
      </w:r>
    </w:p>
    <w:p w14:paraId="22C83B47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7696E224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INSERT INTO public.actors (actor_ID, name, surname, birthday, starred_films)</w:t>
      </w:r>
    </w:p>
    <w:p w14:paraId="156E66A2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VALUES(actor_ID, name, surname, birthday, starred_films);</w:t>
      </w:r>
    </w:p>
    <w:p w14:paraId="47640987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END;</w:t>
      </w:r>
    </w:p>
    <w:p w14:paraId="63CE4E1E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$$ LANGUAGE plpgsql;</w:t>
      </w:r>
    </w:p>
    <w:p w14:paraId="7C97B913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</w:rPr>
        <w:t>Запись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добавляется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командой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select*from insert_actors (14, '</w:t>
      </w:r>
      <w:r w:rsidRPr="00B54FF1">
        <w:rPr>
          <w:rFonts w:ascii="Times New Roman" w:hAnsi="Times New Roman" w:cs="Times New Roman"/>
          <w:sz w:val="28"/>
          <w:szCs w:val="28"/>
        </w:rPr>
        <w:t>Крис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', '</w:t>
      </w:r>
      <w:r w:rsidRPr="00B54FF1">
        <w:rPr>
          <w:rFonts w:ascii="Times New Roman" w:hAnsi="Times New Roman" w:cs="Times New Roman"/>
          <w:sz w:val="28"/>
          <w:szCs w:val="28"/>
        </w:rPr>
        <w:t>Хемсворт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', '1982-02-04', '</w:t>
      </w:r>
      <w:r w:rsidRPr="00B54FF1">
        <w:rPr>
          <w:rFonts w:ascii="Times New Roman" w:hAnsi="Times New Roman" w:cs="Times New Roman"/>
          <w:sz w:val="28"/>
          <w:szCs w:val="28"/>
        </w:rPr>
        <w:t>Мстители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');</w:t>
      </w:r>
    </w:p>
    <w:p w14:paraId="604C1AEB" w14:textId="77777777" w:rsidR="009C45E1" w:rsidRPr="0068410B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2B19724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 xml:space="preserve">Для вывода отчета о режиссерах я создала функцию 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insert</w:t>
      </w:r>
      <w:r w:rsidRPr="00B54FF1">
        <w:rPr>
          <w:rFonts w:ascii="Times New Roman" w:hAnsi="Times New Roman" w:cs="Times New Roman"/>
          <w:sz w:val="28"/>
          <w:szCs w:val="28"/>
        </w:rPr>
        <w:t>_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producers</w:t>
      </w:r>
      <w:r w:rsidRPr="00B54FF1">
        <w:rPr>
          <w:rFonts w:ascii="Times New Roman" w:hAnsi="Times New Roman" w:cs="Times New Roman"/>
          <w:sz w:val="28"/>
          <w:szCs w:val="28"/>
        </w:rPr>
        <w:t>:</w:t>
      </w:r>
    </w:p>
    <w:p w14:paraId="52001DE3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CREATE OR REPLACE FUNCTION insert_producers (producer_ID integer, name varchar(15), surname varchar(20), made_films varchar(50))</w:t>
      </w:r>
    </w:p>
    <w:p w14:paraId="69877730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RETURNS void AS $$</w:t>
      </w:r>
    </w:p>
    <w:p w14:paraId="0CF45198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13EAEFF1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INSERT INTO public.producers (producer_ID, name, surname, made_films)</w:t>
      </w:r>
    </w:p>
    <w:p w14:paraId="37039B1C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VALUES(producer_ID, name, surname, made_films);</w:t>
      </w:r>
    </w:p>
    <w:p w14:paraId="2062619B" w14:textId="77777777" w:rsidR="009C45E1" w:rsidRPr="009C45E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45E1">
        <w:rPr>
          <w:rFonts w:ascii="Times New Roman" w:hAnsi="Times New Roman" w:cs="Times New Roman"/>
          <w:sz w:val="28"/>
          <w:szCs w:val="28"/>
          <w:lang w:val="en-US"/>
        </w:rPr>
        <w:t>END;</w:t>
      </w:r>
    </w:p>
    <w:p w14:paraId="79474861" w14:textId="77777777" w:rsidR="009C45E1" w:rsidRPr="009C45E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45E1">
        <w:rPr>
          <w:rFonts w:ascii="Times New Roman" w:hAnsi="Times New Roman" w:cs="Times New Roman"/>
          <w:sz w:val="28"/>
          <w:szCs w:val="28"/>
          <w:lang w:val="en-US"/>
        </w:rPr>
        <w:t>$$ LANGUAGE plpgsql;</w:t>
      </w:r>
    </w:p>
    <w:p w14:paraId="3E5DB955" w14:textId="5AEFF9EA" w:rsidR="009C45E1" w:rsidRPr="0068410B" w:rsidRDefault="009C45E1" w:rsidP="0068410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</w:rPr>
        <w:t>Запись</w:t>
      </w:r>
      <w:r w:rsidRPr="009C45E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добавляется</w:t>
      </w:r>
      <w:r w:rsidRPr="009C45E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командой</w:t>
      </w:r>
      <w:r w:rsidRPr="009C45E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Pr="009C45E1">
        <w:rPr>
          <w:rFonts w:ascii="Times New Roman" w:hAnsi="Times New Roman" w:cs="Times New Roman"/>
          <w:sz w:val="28"/>
          <w:szCs w:val="28"/>
          <w:lang w:val="en-US"/>
        </w:rPr>
        <w:t>*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from</w:t>
      </w:r>
      <w:r w:rsidRPr="009C45E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insert</w:t>
      </w:r>
      <w:r w:rsidRPr="009C45E1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producers</w:t>
      </w:r>
      <w:r w:rsidRPr="009C45E1">
        <w:rPr>
          <w:rFonts w:ascii="Times New Roman" w:hAnsi="Times New Roman" w:cs="Times New Roman"/>
          <w:sz w:val="28"/>
          <w:szCs w:val="28"/>
          <w:lang w:val="en-US"/>
        </w:rPr>
        <w:t>(12, '</w:t>
      </w:r>
      <w:r w:rsidRPr="00B54FF1">
        <w:rPr>
          <w:rFonts w:ascii="Times New Roman" w:hAnsi="Times New Roman" w:cs="Times New Roman"/>
          <w:sz w:val="28"/>
          <w:szCs w:val="28"/>
        </w:rPr>
        <w:t>Джеймс</w:t>
      </w:r>
      <w:r w:rsidRPr="009C45E1">
        <w:rPr>
          <w:rFonts w:ascii="Times New Roman" w:hAnsi="Times New Roman" w:cs="Times New Roman"/>
          <w:sz w:val="28"/>
          <w:szCs w:val="28"/>
          <w:lang w:val="en-US"/>
        </w:rPr>
        <w:t>', '</w:t>
      </w:r>
      <w:r w:rsidRPr="00B54FF1">
        <w:rPr>
          <w:rFonts w:ascii="Times New Roman" w:hAnsi="Times New Roman" w:cs="Times New Roman"/>
          <w:sz w:val="28"/>
          <w:szCs w:val="28"/>
        </w:rPr>
        <w:t>Ганн</w:t>
      </w:r>
      <w:r w:rsidRPr="009C45E1">
        <w:rPr>
          <w:rFonts w:ascii="Times New Roman" w:hAnsi="Times New Roman" w:cs="Times New Roman"/>
          <w:sz w:val="28"/>
          <w:szCs w:val="28"/>
          <w:lang w:val="en-US"/>
        </w:rPr>
        <w:t>', '</w:t>
      </w:r>
      <w:r w:rsidRPr="00B54FF1">
        <w:rPr>
          <w:rFonts w:ascii="Times New Roman" w:hAnsi="Times New Roman" w:cs="Times New Roman"/>
          <w:sz w:val="28"/>
          <w:szCs w:val="28"/>
        </w:rPr>
        <w:t>Мстители</w:t>
      </w:r>
      <w:r w:rsidRPr="009C45E1">
        <w:rPr>
          <w:rFonts w:ascii="Times New Roman" w:hAnsi="Times New Roman" w:cs="Times New Roman"/>
          <w:sz w:val="28"/>
          <w:szCs w:val="28"/>
          <w:lang w:val="en-US"/>
        </w:rPr>
        <w:t>');</w:t>
      </w:r>
    </w:p>
    <w:p w14:paraId="2C9BDA41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lastRenderedPageBreak/>
        <w:t xml:space="preserve">Для вывода отчета о табели заполнения создала функцию 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insert</w:t>
      </w:r>
      <w:r w:rsidRPr="00B54FF1">
        <w:rPr>
          <w:rFonts w:ascii="Times New Roman" w:hAnsi="Times New Roman" w:cs="Times New Roman"/>
          <w:sz w:val="28"/>
          <w:szCs w:val="28"/>
        </w:rPr>
        <w:t>_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report</w:t>
      </w:r>
      <w:r w:rsidRPr="00B54FF1">
        <w:rPr>
          <w:rFonts w:ascii="Times New Roman" w:hAnsi="Times New Roman" w:cs="Times New Roman"/>
          <w:sz w:val="28"/>
          <w:szCs w:val="28"/>
        </w:rPr>
        <w:t>_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card</w:t>
      </w:r>
      <w:r w:rsidRPr="00B54FF1">
        <w:rPr>
          <w:rFonts w:ascii="Times New Roman" w:hAnsi="Times New Roman" w:cs="Times New Roman"/>
          <w:sz w:val="28"/>
          <w:szCs w:val="28"/>
        </w:rPr>
        <w:t>:</w:t>
      </w:r>
    </w:p>
    <w:p w14:paraId="7210CA6C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CREATE OR REPLACE FUNCTION insert_report_card (place_ID integer, hall integer, rows integer, plase integer, status varchar(15))</w:t>
      </w:r>
    </w:p>
    <w:p w14:paraId="09329723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RETURNS void AS $$</w:t>
      </w:r>
    </w:p>
    <w:p w14:paraId="74DCBD9A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5362BD5F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INSERT INTO public.report_card (place_ID, hall, row, plase, status)</w:t>
      </w:r>
    </w:p>
    <w:p w14:paraId="0E07CC3E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VALUES(place_ID, hall, rows, plase, status);</w:t>
      </w:r>
    </w:p>
    <w:p w14:paraId="5C331B1F" w14:textId="77777777" w:rsidR="009C45E1" w:rsidRPr="009C45E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45E1">
        <w:rPr>
          <w:rFonts w:ascii="Times New Roman" w:hAnsi="Times New Roman" w:cs="Times New Roman"/>
          <w:sz w:val="28"/>
          <w:szCs w:val="28"/>
          <w:lang w:val="en-US"/>
        </w:rPr>
        <w:t>END;</w:t>
      </w:r>
    </w:p>
    <w:p w14:paraId="2FA461BC" w14:textId="77777777" w:rsidR="009C45E1" w:rsidRPr="009C45E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45E1">
        <w:rPr>
          <w:rFonts w:ascii="Times New Roman" w:hAnsi="Times New Roman" w:cs="Times New Roman"/>
          <w:sz w:val="28"/>
          <w:szCs w:val="28"/>
          <w:lang w:val="en-US"/>
        </w:rPr>
        <w:t>$$ LANGUAGE plpgsql;</w:t>
      </w:r>
    </w:p>
    <w:p w14:paraId="18EF273C" w14:textId="2A1510BE" w:rsidR="009C45E1" w:rsidRPr="00264E90" w:rsidRDefault="009C45E1" w:rsidP="00264E90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</w:rPr>
        <w:t>Запись</w:t>
      </w:r>
      <w:r w:rsidRPr="009C45E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добавляется</w:t>
      </w:r>
      <w:r w:rsidRPr="009C45E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командой</w:t>
      </w:r>
      <w:r w:rsidRPr="009C45E1">
        <w:rPr>
          <w:rFonts w:ascii="Times New Roman" w:hAnsi="Times New Roman" w:cs="Times New Roman"/>
          <w:sz w:val="28"/>
          <w:szCs w:val="28"/>
          <w:lang w:val="en-US"/>
        </w:rPr>
        <w:t xml:space="preserve"> select*from insert_report_card(42, 5, 4, 1, '</w:t>
      </w:r>
      <w:r w:rsidRPr="00B54FF1">
        <w:rPr>
          <w:rFonts w:ascii="Times New Roman" w:hAnsi="Times New Roman" w:cs="Times New Roman"/>
          <w:sz w:val="28"/>
          <w:szCs w:val="28"/>
        </w:rPr>
        <w:t>Занято</w:t>
      </w:r>
      <w:r w:rsidRPr="009C45E1">
        <w:rPr>
          <w:rFonts w:ascii="Times New Roman" w:hAnsi="Times New Roman" w:cs="Times New Roman"/>
          <w:sz w:val="28"/>
          <w:szCs w:val="28"/>
          <w:lang w:val="en-US"/>
        </w:rPr>
        <w:t>');</w:t>
      </w:r>
    </w:p>
    <w:p w14:paraId="15127141" w14:textId="77777777" w:rsidR="009C45E1" w:rsidRPr="0068410B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7F8F9563" w14:textId="77777777" w:rsidR="009C45E1" w:rsidRPr="0068410B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</w:rPr>
        <w:t>Для</w:t>
      </w:r>
      <w:r w:rsidRPr="006841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вывода</w:t>
      </w:r>
      <w:r w:rsidRPr="006841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отчета</w:t>
      </w:r>
      <w:r w:rsidRPr="006841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о</w:t>
      </w:r>
      <w:r w:rsidRPr="006841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расписании</w:t>
      </w:r>
      <w:r w:rsidRPr="006841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сеансов</w:t>
      </w:r>
      <w:r w:rsidRPr="006841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создала</w:t>
      </w:r>
      <w:r w:rsidRPr="006841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функцию</w:t>
      </w:r>
      <w:r w:rsidRPr="006841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insert</w:t>
      </w:r>
      <w:r w:rsidRPr="0068410B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session</w:t>
      </w:r>
      <w:r w:rsidRPr="0068410B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schedule</w:t>
      </w:r>
      <w:r w:rsidRPr="0068410B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426301CF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CREATE OR REPLACE FUNCTION insert_session_schedule (session_ID integer, film varchar(50), hall integer, session_date date, session_time varchar(5))</w:t>
      </w:r>
    </w:p>
    <w:p w14:paraId="6B492C00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RETURNS void AS $$</w:t>
      </w:r>
    </w:p>
    <w:p w14:paraId="7129F8FA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72418E1F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INSERT INTO public.session_schedule (session_ID, film, hall, session_date, time)</w:t>
      </w:r>
    </w:p>
    <w:p w14:paraId="57F62C7A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VALUES(session_ID, film, hall, session_date, session_time);</w:t>
      </w:r>
    </w:p>
    <w:p w14:paraId="1A152FD8" w14:textId="77777777" w:rsidR="009C45E1" w:rsidRPr="009C45E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45E1">
        <w:rPr>
          <w:rFonts w:ascii="Times New Roman" w:hAnsi="Times New Roman" w:cs="Times New Roman"/>
          <w:sz w:val="28"/>
          <w:szCs w:val="28"/>
          <w:lang w:val="en-US"/>
        </w:rPr>
        <w:t>END;</w:t>
      </w:r>
    </w:p>
    <w:p w14:paraId="39D93E0C" w14:textId="77777777" w:rsidR="009C45E1" w:rsidRPr="009C45E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45E1">
        <w:rPr>
          <w:rFonts w:ascii="Times New Roman" w:hAnsi="Times New Roman" w:cs="Times New Roman"/>
          <w:sz w:val="28"/>
          <w:szCs w:val="28"/>
          <w:lang w:val="en-US"/>
        </w:rPr>
        <w:t>$$ LANGUAGE plpgsql;</w:t>
      </w:r>
    </w:p>
    <w:p w14:paraId="5E2E1E43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</w:rPr>
        <w:t>Запись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добавляется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командой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select*from insert_session_schedule (10, '</w:t>
      </w:r>
      <w:r w:rsidRPr="00B54FF1">
        <w:rPr>
          <w:rFonts w:ascii="Times New Roman" w:hAnsi="Times New Roman" w:cs="Times New Roman"/>
          <w:sz w:val="28"/>
          <w:szCs w:val="28"/>
        </w:rPr>
        <w:t>Мстители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', 5, '2023-05-23', '14:30');</w:t>
      </w:r>
    </w:p>
    <w:p w14:paraId="2ED26EB4" w14:textId="77777777" w:rsidR="009C45E1" w:rsidRPr="0068410B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9EDB79F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 xml:space="preserve">Для вывода отчета о льготных категориях я создала функцию 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insert</w:t>
      </w:r>
      <w:r w:rsidRPr="00B54FF1">
        <w:rPr>
          <w:rFonts w:ascii="Times New Roman" w:hAnsi="Times New Roman" w:cs="Times New Roman"/>
          <w:sz w:val="28"/>
          <w:szCs w:val="28"/>
        </w:rPr>
        <w:t>_</w:t>
      </w:r>
      <w:r w:rsidRPr="00B54FF1"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preferential_categories:</w:t>
      </w:r>
    </w:p>
    <w:p w14:paraId="0FAA2C80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lastRenderedPageBreak/>
        <w:t>CREATE OR REPLACE FUNCTION insert_preferential_categories (name varchar(25), price integer)</w:t>
      </w:r>
    </w:p>
    <w:p w14:paraId="0E79E6E5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RETURNS void AS $$</w:t>
      </w:r>
    </w:p>
    <w:p w14:paraId="759BA219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6EA6A126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INSERT INTO public.preferential_categories (name, price)</w:t>
      </w:r>
    </w:p>
    <w:p w14:paraId="0981299E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VALUES(name, price);</w:t>
      </w:r>
    </w:p>
    <w:p w14:paraId="3B263AC9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END;</w:t>
      </w:r>
    </w:p>
    <w:p w14:paraId="44AA0730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$$ LANGUAGE plpgsql;</w:t>
      </w:r>
    </w:p>
    <w:p w14:paraId="30B6C443" w14:textId="1981F808" w:rsidR="009C45E1" w:rsidRPr="00264E90" w:rsidRDefault="009C45E1" w:rsidP="00264E90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</w:rPr>
        <w:t>Запись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добавляется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командой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select*from insert_preferential_categories ('Льготный', 5);</w:t>
      </w:r>
    </w:p>
    <w:p w14:paraId="6E941029" w14:textId="77777777" w:rsidR="009C45E1" w:rsidRPr="0068410B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13CDC39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 xml:space="preserve">Для вывода отчета о скидках я создала функцию 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insert</w:t>
      </w:r>
      <w:r w:rsidRPr="00B54FF1">
        <w:rPr>
          <w:rFonts w:ascii="Times New Roman" w:hAnsi="Times New Roman" w:cs="Times New Roman"/>
          <w:sz w:val="28"/>
          <w:szCs w:val="28"/>
        </w:rPr>
        <w:t>_</w:t>
      </w:r>
      <w:r w:rsidRPr="00B54FF1"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discounts:</w:t>
      </w:r>
    </w:p>
    <w:p w14:paraId="56D93CC4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CREATE OR REPLACE FUNCTION insert_discounts (discount_name varchar(25), summa integer)</w:t>
      </w:r>
    </w:p>
    <w:p w14:paraId="66FCFEAC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RETURNS void AS $$</w:t>
      </w:r>
    </w:p>
    <w:p w14:paraId="12C2F3AA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5C0A78CE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INSERT INTO public.discounts(discount_name, summa)</w:t>
      </w:r>
    </w:p>
    <w:p w14:paraId="18C94B95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VALUES(discount_name, summa);</w:t>
      </w:r>
    </w:p>
    <w:p w14:paraId="7D65574F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END;</w:t>
      </w:r>
    </w:p>
    <w:p w14:paraId="33D37D24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$$ LANGUAGE plpgsql;</w:t>
      </w:r>
    </w:p>
    <w:p w14:paraId="5374A944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</w:rPr>
        <w:t>Запись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добавляется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командой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select*from insert_discounts('Группа', 15);</w:t>
      </w:r>
    </w:p>
    <w:p w14:paraId="24501732" w14:textId="77777777" w:rsidR="009C45E1" w:rsidRPr="0068410B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F96B1E1" w14:textId="77777777" w:rsidR="009C45E1" w:rsidRPr="0068410B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</w:rPr>
        <w:t>Для</w:t>
      </w:r>
      <w:r w:rsidRPr="006841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вывода</w:t>
      </w:r>
      <w:r w:rsidRPr="006841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отчета</w:t>
      </w:r>
      <w:r w:rsidRPr="006841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о</w:t>
      </w:r>
      <w:r w:rsidRPr="006841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ценах</w:t>
      </w:r>
      <w:r w:rsidRPr="006841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создала</w:t>
      </w:r>
      <w:r w:rsidRPr="006841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функцию</w:t>
      </w:r>
      <w:r w:rsidRPr="006841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insert</w:t>
      </w:r>
      <w:r w:rsidRPr="0068410B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68410B">
        <w:rPr>
          <w:lang w:val="en-US"/>
        </w:rPr>
        <w:t xml:space="preserve"> </w:t>
      </w:r>
      <w:r w:rsidRPr="0068410B">
        <w:rPr>
          <w:rFonts w:ascii="Times New Roman" w:hAnsi="Times New Roman" w:cs="Times New Roman"/>
          <w:sz w:val="28"/>
          <w:szCs w:val="28"/>
          <w:lang w:val="en-US"/>
        </w:rPr>
        <w:t>prices:</w:t>
      </w:r>
    </w:p>
    <w:p w14:paraId="4332E0FA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CREATE OR REPLACE FUNCTION insert_prices (price_ID integer, day_time varchar(5), week_day varchar(11), price integer)</w:t>
      </w:r>
    </w:p>
    <w:p w14:paraId="11EDA14D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RETURNS void AS $$</w:t>
      </w:r>
    </w:p>
    <w:p w14:paraId="6451CF94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31953AFB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INSERT INTO public.prices(price_ID, time, week_day, price)</w:t>
      </w:r>
    </w:p>
    <w:p w14:paraId="45047D55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VALUES(price_ID, day_time, week_day, price);</w:t>
      </w:r>
    </w:p>
    <w:p w14:paraId="58491106" w14:textId="77777777" w:rsidR="009C45E1" w:rsidRPr="009C45E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9C45E1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61F09A5" w14:textId="77777777" w:rsidR="009C45E1" w:rsidRPr="009C45E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45E1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$$ 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LANGUAGE</w:t>
      </w:r>
      <w:r w:rsidRPr="009C45E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plpgsql</w:t>
      </w:r>
      <w:r w:rsidRPr="009C45E1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5011D2E" w14:textId="36C93724" w:rsidR="009C45E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</w:rPr>
        <w:t>Запись</w:t>
      </w:r>
      <w:r w:rsidRPr="009C45E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добавляется</w:t>
      </w:r>
      <w:r w:rsidRPr="009C45E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командой</w:t>
      </w:r>
      <w:r w:rsidRPr="009C45E1">
        <w:rPr>
          <w:rFonts w:ascii="Times New Roman" w:hAnsi="Times New Roman" w:cs="Times New Roman"/>
          <w:sz w:val="28"/>
          <w:szCs w:val="28"/>
          <w:lang w:val="en-US"/>
        </w:rPr>
        <w:t xml:space="preserve"> select*from insert_prices (22, '20:30', '</w:t>
      </w:r>
      <w:r w:rsidRPr="00B54FF1">
        <w:rPr>
          <w:rFonts w:ascii="Times New Roman" w:hAnsi="Times New Roman" w:cs="Times New Roman"/>
          <w:sz w:val="28"/>
          <w:szCs w:val="28"/>
        </w:rPr>
        <w:t>Воскресенье</w:t>
      </w:r>
      <w:r w:rsidRPr="009C45E1">
        <w:rPr>
          <w:rFonts w:ascii="Times New Roman" w:hAnsi="Times New Roman" w:cs="Times New Roman"/>
          <w:sz w:val="28"/>
          <w:szCs w:val="28"/>
          <w:lang w:val="en-US"/>
        </w:rPr>
        <w:t>', 700);</w:t>
      </w:r>
    </w:p>
    <w:p w14:paraId="59547E66" w14:textId="77777777" w:rsidR="00264E90" w:rsidRPr="009C45E1" w:rsidRDefault="00264E90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F8EB2D5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 xml:space="preserve">Для вывода отчета о залах я создала функцию 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insert</w:t>
      </w:r>
      <w:r w:rsidRPr="00B54FF1">
        <w:rPr>
          <w:rFonts w:ascii="Times New Roman" w:hAnsi="Times New Roman" w:cs="Times New Roman"/>
          <w:sz w:val="28"/>
          <w:szCs w:val="28"/>
        </w:rPr>
        <w:t>_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session</w:t>
      </w:r>
      <w:r w:rsidRPr="00B54FF1">
        <w:rPr>
          <w:rFonts w:ascii="Times New Roman" w:hAnsi="Times New Roman" w:cs="Times New Roman"/>
          <w:sz w:val="28"/>
          <w:szCs w:val="28"/>
        </w:rPr>
        <w:t>_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>schedule</w:t>
      </w:r>
      <w:r w:rsidRPr="00B54FF1">
        <w:rPr>
          <w:rFonts w:ascii="Times New Roman" w:hAnsi="Times New Roman" w:cs="Times New Roman"/>
          <w:sz w:val="28"/>
          <w:szCs w:val="28"/>
        </w:rPr>
        <w:t>:</w:t>
      </w:r>
    </w:p>
    <w:p w14:paraId="406F5A03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CREATE OR REPLACE FUNCTION insert_halls (hall integer, places_count integer)</w:t>
      </w:r>
    </w:p>
    <w:p w14:paraId="0ADD0D9E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RETURNS void AS $$</w:t>
      </w:r>
    </w:p>
    <w:p w14:paraId="5D6028C9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4D097E4F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INSERT INTO public.halls(hall, places_count)</w:t>
      </w:r>
    </w:p>
    <w:p w14:paraId="003F8DFF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VALUES(hall, places_count);</w:t>
      </w:r>
    </w:p>
    <w:p w14:paraId="21371554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END;</w:t>
      </w:r>
    </w:p>
    <w:p w14:paraId="5939F901" w14:textId="77777777" w:rsidR="009C45E1" w:rsidRPr="009C45E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45E1">
        <w:rPr>
          <w:rFonts w:ascii="Times New Roman" w:hAnsi="Times New Roman" w:cs="Times New Roman"/>
          <w:sz w:val="28"/>
          <w:szCs w:val="28"/>
          <w:lang w:val="en-US"/>
        </w:rPr>
        <w:t>$$ LANGUAGE plpgsql;</w:t>
      </w:r>
    </w:p>
    <w:p w14:paraId="20127A26" w14:textId="77777777" w:rsidR="009C45E1" w:rsidRPr="00B54FF1" w:rsidRDefault="009C45E1" w:rsidP="009C45E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</w:rPr>
        <w:t>Запись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добавляется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4FF1">
        <w:rPr>
          <w:rFonts w:ascii="Times New Roman" w:hAnsi="Times New Roman" w:cs="Times New Roman"/>
          <w:sz w:val="28"/>
          <w:szCs w:val="28"/>
        </w:rPr>
        <w:t>командой</w:t>
      </w:r>
      <w:r w:rsidRPr="00B54FF1">
        <w:rPr>
          <w:rFonts w:ascii="Times New Roman" w:hAnsi="Times New Roman" w:cs="Times New Roman"/>
          <w:sz w:val="28"/>
          <w:szCs w:val="28"/>
          <w:lang w:val="en-US"/>
        </w:rPr>
        <w:t xml:space="preserve"> select*from insert_halls (6, 10);</w:t>
      </w:r>
    </w:p>
    <w:p w14:paraId="12885061" w14:textId="0FB2FD34" w:rsidR="00FC0C98" w:rsidRPr="0068410B" w:rsidRDefault="00FC0C98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8410B"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14:paraId="60A87D2B" w14:textId="512731AE" w:rsidR="009C45E1" w:rsidRPr="006C6361" w:rsidRDefault="00FC0C98" w:rsidP="006C6361">
      <w:pPr>
        <w:spacing w:after="0" w:line="360" w:lineRule="auto"/>
        <w:ind w:firstLine="851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r w:rsidRPr="006C6361">
        <w:rPr>
          <w:rFonts w:ascii="Times New Roman" w:hAnsi="Times New Roman" w:cs="Times New Roman"/>
          <w:b/>
          <w:bCs/>
          <w:sz w:val="28"/>
          <w:szCs w:val="28"/>
        </w:rPr>
        <w:lastRenderedPageBreak/>
        <w:t>Приложение 5</w:t>
      </w:r>
    </w:p>
    <w:p w14:paraId="77C03A75" w14:textId="3C4E2BDE" w:rsidR="00FC0C98" w:rsidRDefault="00FC0C98" w:rsidP="006C6361">
      <w:pPr>
        <w:spacing w:after="0" w:line="360" w:lineRule="auto"/>
        <w:ind w:firstLine="851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иггеры</w:t>
      </w:r>
    </w:p>
    <w:p w14:paraId="23ED85C4" w14:textId="77777777" w:rsidR="00FC0C98" w:rsidRPr="00B54FF1" w:rsidRDefault="00FC0C98" w:rsidP="00FC0C9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Для данной базы данных требуется предусмотреть следующие ограничения:</w:t>
      </w:r>
    </w:p>
    <w:p w14:paraId="6A3186E5" w14:textId="66B5AA78" w:rsidR="00FC0C98" w:rsidRDefault="00FC0C98" w:rsidP="00FC0C98">
      <w:pPr>
        <w:pStyle w:val="a3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C0C98">
        <w:rPr>
          <w:rFonts w:ascii="Times New Roman" w:hAnsi="Times New Roman" w:cs="Times New Roman"/>
          <w:sz w:val="28"/>
          <w:szCs w:val="28"/>
        </w:rPr>
        <w:t>Нельзя в одном зале одновременно показывать более 1 фильма;</w:t>
      </w:r>
    </w:p>
    <w:p w14:paraId="4B1D209D" w14:textId="77777777" w:rsidR="00B41E7A" w:rsidRPr="00B41E7A" w:rsidRDefault="00B41E7A" w:rsidP="00B41E7A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41E7A">
        <w:rPr>
          <w:rFonts w:ascii="Times New Roman" w:hAnsi="Times New Roman" w:cs="Times New Roman"/>
          <w:sz w:val="28"/>
          <w:szCs w:val="28"/>
          <w:lang w:val="en-US"/>
        </w:rPr>
        <w:t>CREATE FUNCTION no_duplicate_sessions() RETURNS TRIGGER AS $$</w:t>
      </w:r>
    </w:p>
    <w:p w14:paraId="37790838" w14:textId="77777777" w:rsidR="00B41E7A" w:rsidRPr="00B41E7A" w:rsidRDefault="00B41E7A" w:rsidP="00B41E7A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41E7A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393D1660" w14:textId="77777777" w:rsidR="00B41E7A" w:rsidRPr="00B41E7A" w:rsidRDefault="00B41E7A" w:rsidP="00B41E7A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41E7A">
        <w:rPr>
          <w:rFonts w:ascii="Times New Roman" w:hAnsi="Times New Roman" w:cs="Times New Roman"/>
          <w:sz w:val="28"/>
          <w:szCs w:val="28"/>
          <w:lang w:val="en-US"/>
        </w:rPr>
        <w:t xml:space="preserve">    IF EXISTS (SELECT * FROM session_schedule WHERE hall = NEW.hall AND time = NEW.time AND session_date=NEW.session_date) THEN</w:t>
      </w:r>
    </w:p>
    <w:p w14:paraId="77902608" w14:textId="77777777" w:rsidR="00B41E7A" w:rsidRPr="00B41E7A" w:rsidRDefault="00B41E7A" w:rsidP="00B41E7A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41E7A">
        <w:rPr>
          <w:rFonts w:ascii="Times New Roman" w:hAnsi="Times New Roman" w:cs="Times New Roman"/>
          <w:sz w:val="28"/>
          <w:szCs w:val="28"/>
          <w:lang w:val="en-US"/>
        </w:rPr>
        <w:t xml:space="preserve">        RAISE EXCEPTION 'This session already exists';</w:t>
      </w:r>
    </w:p>
    <w:p w14:paraId="700FF3D8" w14:textId="77777777" w:rsidR="00B41E7A" w:rsidRPr="00B41E7A" w:rsidRDefault="00B41E7A" w:rsidP="00B41E7A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41E7A">
        <w:rPr>
          <w:rFonts w:ascii="Times New Roman" w:hAnsi="Times New Roman" w:cs="Times New Roman"/>
          <w:sz w:val="28"/>
          <w:szCs w:val="28"/>
          <w:lang w:val="en-US"/>
        </w:rPr>
        <w:t xml:space="preserve">    END IF;</w:t>
      </w:r>
    </w:p>
    <w:p w14:paraId="2F0A97E3" w14:textId="77777777" w:rsidR="00B41E7A" w:rsidRPr="00B41E7A" w:rsidRDefault="00B41E7A" w:rsidP="00B41E7A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41E7A">
        <w:rPr>
          <w:rFonts w:ascii="Times New Roman" w:hAnsi="Times New Roman" w:cs="Times New Roman"/>
          <w:sz w:val="28"/>
          <w:szCs w:val="28"/>
          <w:lang w:val="en-US"/>
        </w:rPr>
        <w:t xml:space="preserve">    RETURN NEW;</w:t>
      </w:r>
    </w:p>
    <w:p w14:paraId="4471A107" w14:textId="77777777" w:rsidR="00B41E7A" w:rsidRPr="00B41E7A" w:rsidRDefault="00B41E7A" w:rsidP="00B41E7A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41E7A">
        <w:rPr>
          <w:rFonts w:ascii="Times New Roman" w:hAnsi="Times New Roman" w:cs="Times New Roman"/>
          <w:sz w:val="28"/>
          <w:szCs w:val="28"/>
          <w:lang w:val="en-US"/>
        </w:rPr>
        <w:t>END;</w:t>
      </w:r>
    </w:p>
    <w:p w14:paraId="563B60E9" w14:textId="77777777" w:rsidR="00B41E7A" w:rsidRPr="00B41E7A" w:rsidRDefault="00B41E7A" w:rsidP="00B41E7A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41E7A">
        <w:rPr>
          <w:rFonts w:ascii="Times New Roman" w:hAnsi="Times New Roman" w:cs="Times New Roman"/>
          <w:sz w:val="28"/>
          <w:szCs w:val="28"/>
          <w:lang w:val="en-US"/>
        </w:rPr>
        <w:t>$$ LANGUAGE plpgsql;</w:t>
      </w:r>
    </w:p>
    <w:p w14:paraId="3F019C8B" w14:textId="77777777" w:rsidR="00B41E7A" w:rsidRPr="00B41E7A" w:rsidRDefault="00B41E7A" w:rsidP="00B41E7A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3BDF486E" w14:textId="77777777" w:rsidR="00B41E7A" w:rsidRPr="00B41E7A" w:rsidRDefault="00B41E7A" w:rsidP="00B41E7A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41E7A">
        <w:rPr>
          <w:rFonts w:ascii="Times New Roman" w:hAnsi="Times New Roman" w:cs="Times New Roman"/>
          <w:sz w:val="28"/>
          <w:szCs w:val="28"/>
          <w:lang w:val="en-US"/>
        </w:rPr>
        <w:t>CREATE TRIGGER no_duplicate_sessions_trigger</w:t>
      </w:r>
    </w:p>
    <w:p w14:paraId="7FEA65D2" w14:textId="77777777" w:rsidR="00B41E7A" w:rsidRPr="00B41E7A" w:rsidRDefault="00B41E7A" w:rsidP="00B41E7A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41E7A">
        <w:rPr>
          <w:rFonts w:ascii="Times New Roman" w:hAnsi="Times New Roman" w:cs="Times New Roman"/>
          <w:sz w:val="28"/>
          <w:szCs w:val="28"/>
          <w:lang w:val="en-US"/>
        </w:rPr>
        <w:t>BEFORE INSERT ON session_schedule</w:t>
      </w:r>
    </w:p>
    <w:p w14:paraId="5E511C87" w14:textId="77777777" w:rsidR="00B41E7A" w:rsidRPr="00B41E7A" w:rsidRDefault="00B41E7A" w:rsidP="00B41E7A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41E7A">
        <w:rPr>
          <w:rFonts w:ascii="Times New Roman" w:hAnsi="Times New Roman" w:cs="Times New Roman"/>
          <w:sz w:val="28"/>
          <w:szCs w:val="28"/>
          <w:lang w:val="en-US"/>
        </w:rPr>
        <w:t>FOR EACH ROW</w:t>
      </w:r>
    </w:p>
    <w:p w14:paraId="68C04EF7" w14:textId="77777777" w:rsidR="00B41E7A" w:rsidRPr="00B41E7A" w:rsidRDefault="00B41E7A" w:rsidP="00B41E7A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41E7A">
        <w:rPr>
          <w:rFonts w:ascii="Times New Roman" w:hAnsi="Times New Roman" w:cs="Times New Roman"/>
          <w:sz w:val="28"/>
          <w:szCs w:val="28"/>
          <w:lang w:val="en-US"/>
        </w:rPr>
        <w:t>EXECUTE FUNCTION no_duplicate_sessions();</w:t>
      </w:r>
    </w:p>
    <w:p w14:paraId="3069752B" w14:textId="77777777" w:rsidR="00B41E7A" w:rsidRPr="00B41E7A" w:rsidRDefault="00B41E7A" w:rsidP="00B41E7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910DF1A" w14:textId="60851D3C" w:rsidR="00FC0C98" w:rsidRDefault="00FC0C98" w:rsidP="00FC0C98">
      <w:pPr>
        <w:pStyle w:val="a3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C0C98">
        <w:rPr>
          <w:rFonts w:ascii="Times New Roman" w:hAnsi="Times New Roman" w:cs="Times New Roman"/>
          <w:sz w:val="28"/>
          <w:szCs w:val="28"/>
        </w:rPr>
        <w:t>Нельзя бронировать или покупать билет на купленное место;</w:t>
      </w:r>
    </w:p>
    <w:p w14:paraId="6E4ED44D" w14:textId="77777777" w:rsidR="00BB5E59" w:rsidRPr="00BB5E59" w:rsidRDefault="00BB5E59" w:rsidP="00BB5E59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B5E59">
        <w:rPr>
          <w:rFonts w:ascii="Times New Roman" w:hAnsi="Times New Roman" w:cs="Times New Roman"/>
          <w:sz w:val="28"/>
          <w:szCs w:val="28"/>
          <w:lang w:val="en-US"/>
        </w:rPr>
        <w:t>CREATE FUNCTION no_booking_when_occupied() RETURNS TRIGGER AS $$</w:t>
      </w:r>
    </w:p>
    <w:p w14:paraId="613383C2" w14:textId="77777777" w:rsidR="00BB5E59" w:rsidRPr="00BB5E59" w:rsidRDefault="00BB5E59" w:rsidP="00BB5E59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B5E59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10529800" w14:textId="77777777" w:rsidR="00BB5E59" w:rsidRPr="00BB5E59" w:rsidRDefault="00BB5E59" w:rsidP="00BB5E59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B5E59">
        <w:rPr>
          <w:rFonts w:ascii="Times New Roman" w:hAnsi="Times New Roman" w:cs="Times New Roman"/>
          <w:sz w:val="28"/>
          <w:szCs w:val="28"/>
          <w:lang w:val="en-US"/>
        </w:rPr>
        <w:t xml:space="preserve">    IF EXISTS (SELECT * FROM report_card WHERE place_id = NEW.place_id AND status = 'Занято') THEN</w:t>
      </w:r>
    </w:p>
    <w:p w14:paraId="4B9DE867" w14:textId="77777777" w:rsidR="00BB5E59" w:rsidRPr="00BB5E59" w:rsidRDefault="00BB5E59" w:rsidP="00BB5E59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B5E59">
        <w:rPr>
          <w:rFonts w:ascii="Times New Roman" w:hAnsi="Times New Roman" w:cs="Times New Roman"/>
          <w:sz w:val="28"/>
          <w:szCs w:val="28"/>
          <w:lang w:val="en-US"/>
        </w:rPr>
        <w:t xml:space="preserve">        RAISE EXCEPTION 'This seat is already occupied';</w:t>
      </w:r>
    </w:p>
    <w:p w14:paraId="03E99E4C" w14:textId="77777777" w:rsidR="00BB5E59" w:rsidRPr="00BB5E59" w:rsidRDefault="00BB5E59" w:rsidP="00BB5E59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B5E59">
        <w:rPr>
          <w:rFonts w:ascii="Times New Roman" w:hAnsi="Times New Roman" w:cs="Times New Roman"/>
          <w:sz w:val="28"/>
          <w:szCs w:val="28"/>
          <w:lang w:val="en-US"/>
        </w:rPr>
        <w:t xml:space="preserve">    END IF;</w:t>
      </w:r>
    </w:p>
    <w:p w14:paraId="346A8C26" w14:textId="77777777" w:rsidR="00BB5E59" w:rsidRPr="00BB5E59" w:rsidRDefault="00BB5E59" w:rsidP="00BB5E59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B5E59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RETURN NEW;</w:t>
      </w:r>
    </w:p>
    <w:p w14:paraId="768F4CAB" w14:textId="77777777" w:rsidR="00BB5E59" w:rsidRPr="00BB5E59" w:rsidRDefault="00BB5E59" w:rsidP="00BB5E59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B5E59">
        <w:rPr>
          <w:rFonts w:ascii="Times New Roman" w:hAnsi="Times New Roman" w:cs="Times New Roman"/>
          <w:sz w:val="28"/>
          <w:szCs w:val="28"/>
          <w:lang w:val="en-US"/>
        </w:rPr>
        <w:t>END;</w:t>
      </w:r>
    </w:p>
    <w:p w14:paraId="727D252B" w14:textId="77777777" w:rsidR="00BB5E59" w:rsidRPr="00BB5E59" w:rsidRDefault="00BB5E59" w:rsidP="00BB5E59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B5E59">
        <w:rPr>
          <w:rFonts w:ascii="Times New Roman" w:hAnsi="Times New Roman" w:cs="Times New Roman"/>
          <w:sz w:val="28"/>
          <w:szCs w:val="28"/>
          <w:lang w:val="en-US"/>
        </w:rPr>
        <w:t>$$ LANGUAGE plpgsql;</w:t>
      </w:r>
    </w:p>
    <w:p w14:paraId="4607D5F0" w14:textId="77777777" w:rsidR="00BB5E59" w:rsidRPr="00BB5E59" w:rsidRDefault="00BB5E59" w:rsidP="00BB5E59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35A720A5" w14:textId="77777777" w:rsidR="00BB5E59" w:rsidRPr="00BB5E59" w:rsidRDefault="00BB5E59" w:rsidP="00BB5E59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B5E59">
        <w:rPr>
          <w:rFonts w:ascii="Times New Roman" w:hAnsi="Times New Roman" w:cs="Times New Roman"/>
          <w:sz w:val="28"/>
          <w:szCs w:val="28"/>
          <w:lang w:val="en-US"/>
        </w:rPr>
        <w:t>CREATE TRIGGER no_booking_when_occupied_trigger</w:t>
      </w:r>
    </w:p>
    <w:p w14:paraId="679C2637" w14:textId="77777777" w:rsidR="00BB5E59" w:rsidRPr="00BB5E59" w:rsidRDefault="00BB5E59" w:rsidP="00BB5E59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B5E59">
        <w:rPr>
          <w:rFonts w:ascii="Times New Roman" w:hAnsi="Times New Roman" w:cs="Times New Roman"/>
          <w:sz w:val="28"/>
          <w:szCs w:val="28"/>
          <w:lang w:val="en-US"/>
        </w:rPr>
        <w:t>BEFORE UPDATE ON report_card</w:t>
      </w:r>
    </w:p>
    <w:p w14:paraId="6C7308BC" w14:textId="77777777" w:rsidR="00BB5E59" w:rsidRPr="00BB5E59" w:rsidRDefault="00BB5E59" w:rsidP="00BB5E59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B5E59">
        <w:rPr>
          <w:rFonts w:ascii="Times New Roman" w:hAnsi="Times New Roman" w:cs="Times New Roman"/>
          <w:sz w:val="28"/>
          <w:szCs w:val="28"/>
          <w:lang w:val="en-US"/>
        </w:rPr>
        <w:t>FOR EACH ROW</w:t>
      </w:r>
    </w:p>
    <w:p w14:paraId="1422FEB3" w14:textId="77777777" w:rsidR="00BB5E59" w:rsidRPr="00BB5E59" w:rsidRDefault="00BB5E59" w:rsidP="00BB5E59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B5E59">
        <w:rPr>
          <w:rFonts w:ascii="Times New Roman" w:hAnsi="Times New Roman" w:cs="Times New Roman"/>
          <w:sz w:val="28"/>
          <w:szCs w:val="28"/>
          <w:lang w:val="en-US"/>
        </w:rPr>
        <w:t>EXECUTE FUNCTION no_booking_when_occupied();</w:t>
      </w:r>
    </w:p>
    <w:p w14:paraId="2BAECFD3" w14:textId="77777777" w:rsidR="00BB5E59" w:rsidRPr="00BB5E59" w:rsidRDefault="00BB5E59" w:rsidP="00BB5E59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74BAF1A" w14:textId="77777777" w:rsidR="00FC0C98" w:rsidRDefault="00FC0C98" w:rsidP="00FC0C98">
      <w:pPr>
        <w:pStyle w:val="a3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Величина скидки не может быть больше 100%;</w:t>
      </w:r>
    </w:p>
    <w:p w14:paraId="00C2D34F" w14:textId="77777777" w:rsidR="00BB5E59" w:rsidRPr="00BB5E59" w:rsidRDefault="00BB5E59" w:rsidP="00BB5E59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B5E59">
        <w:rPr>
          <w:rFonts w:ascii="Times New Roman" w:hAnsi="Times New Roman" w:cs="Times New Roman"/>
          <w:sz w:val="28"/>
          <w:szCs w:val="28"/>
          <w:lang w:val="en-US"/>
        </w:rPr>
        <w:t>CREATE FUNCTION check_discount() RETURNS TRIGGER AS $$</w:t>
      </w:r>
    </w:p>
    <w:p w14:paraId="4D313AFD" w14:textId="77777777" w:rsidR="00BB5E59" w:rsidRPr="00BB5E59" w:rsidRDefault="00BB5E59" w:rsidP="00BB5E59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B5E59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74B0EC13" w14:textId="77777777" w:rsidR="00BB5E59" w:rsidRPr="00BB5E59" w:rsidRDefault="00BB5E59" w:rsidP="00BB5E59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B5E59">
        <w:rPr>
          <w:rFonts w:ascii="Times New Roman" w:hAnsi="Times New Roman" w:cs="Times New Roman"/>
          <w:sz w:val="28"/>
          <w:szCs w:val="28"/>
          <w:lang w:val="en-US"/>
        </w:rPr>
        <w:t xml:space="preserve">    IF NEW.summa&gt;100 THEN</w:t>
      </w:r>
    </w:p>
    <w:p w14:paraId="425D9D59" w14:textId="77777777" w:rsidR="00BB5E59" w:rsidRPr="00BB5E59" w:rsidRDefault="00BB5E59" w:rsidP="00BB5E59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B5E59">
        <w:rPr>
          <w:rFonts w:ascii="Times New Roman" w:hAnsi="Times New Roman" w:cs="Times New Roman"/>
          <w:sz w:val="28"/>
          <w:szCs w:val="28"/>
          <w:lang w:val="en-US"/>
        </w:rPr>
        <w:t xml:space="preserve">        RAISE EXCEPTION  'Value cannot be greater than 100';</w:t>
      </w:r>
    </w:p>
    <w:p w14:paraId="1C6A3055" w14:textId="77777777" w:rsidR="00BB5E59" w:rsidRPr="00BB5E59" w:rsidRDefault="00BB5E59" w:rsidP="00BB5E59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B5E59">
        <w:rPr>
          <w:rFonts w:ascii="Times New Roman" w:hAnsi="Times New Roman" w:cs="Times New Roman"/>
          <w:sz w:val="28"/>
          <w:szCs w:val="28"/>
          <w:lang w:val="en-US"/>
        </w:rPr>
        <w:t xml:space="preserve">    END IF;</w:t>
      </w:r>
    </w:p>
    <w:p w14:paraId="30CCEDEB" w14:textId="77777777" w:rsidR="00BB5E59" w:rsidRPr="00BB5E59" w:rsidRDefault="00BB5E59" w:rsidP="00BB5E59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B5E59">
        <w:rPr>
          <w:rFonts w:ascii="Times New Roman" w:hAnsi="Times New Roman" w:cs="Times New Roman"/>
          <w:sz w:val="28"/>
          <w:szCs w:val="28"/>
          <w:lang w:val="en-US"/>
        </w:rPr>
        <w:t xml:space="preserve">    RETURN NEW;</w:t>
      </w:r>
    </w:p>
    <w:p w14:paraId="40D01D53" w14:textId="77777777" w:rsidR="00BB5E59" w:rsidRPr="00BB5E59" w:rsidRDefault="00BB5E59" w:rsidP="00BB5E59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B5E59">
        <w:rPr>
          <w:rFonts w:ascii="Times New Roman" w:hAnsi="Times New Roman" w:cs="Times New Roman"/>
          <w:sz w:val="28"/>
          <w:szCs w:val="28"/>
          <w:lang w:val="en-US"/>
        </w:rPr>
        <w:t>END;</w:t>
      </w:r>
    </w:p>
    <w:p w14:paraId="0B01C189" w14:textId="77777777" w:rsidR="00BB5E59" w:rsidRPr="00BB5E59" w:rsidRDefault="00BB5E59" w:rsidP="00BB5E59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B5E59">
        <w:rPr>
          <w:rFonts w:ascii="Times New Roman" w:hAnsi="Times New Roman" w:cs="Times New Roman"/>
          <w:sz w:val="28"/>
          <w:szCs w:val="28"/>
          <w:lang w:val="en-US"/>
        </w:rPr>
        <w:t>$$ LANGUAGE plpgsql;</w:t>
      </w:r>
    </w:p>
    <w:p w14:paraId="5D6A6A14" w14:textId="77777777" w:rsidR="00BB5E59" w:rsidRPr="00BB5E59" w:rsidRDefault="00BB5E59" w:rsidP="00BB5E59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6745BC7" w14:textId="77777777" w:rsidR="00BB5E59" w:rsidRPr="00BB5E59" w:rsidRDefault="00BB5E59" w:rsidP="00BB5E59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B5E59">
        <w:rPr>
          <w:rFonts w:ascii="Times New Roman" w:hAnsi="Times New Roman" w:cs="Times New Roman"/>
          <w:sz w:val="28"/>
          <w:szCs w:val="28"/>
          <w:lang w:val="en-US"/>
        </w:rPr>
        <w:t>CREATE TRIGGER check_discount_trigger</w:t>
      </w:r>
    </w:p>
    <w:p w14:paraId="48F1CB51" w14:textId="77777777" w:rsidR="00BB5E59" w:rsidRPr="00BB5E59" w:rsidRDefault="00BB5E59" w:rsidP="00BB5E59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B5E59">
        <w:rPr>
          <w:rFonts w:ascii="Times New Roman" w:hAnsi="Times New Roman" w:cs="Times New Roman"/>
          <w:sz w:val="28"/>
          <w:szCs w:val="28"/>
          <w:lang w:val="en-US"/>
        </w:rPr>
        <w:t>BEFORE INSERT OR UPDATE ON discounts</w:t>
      </w:r>
    </w:p>
    <w:p w14:paraId="7F11BD16" w14:textId="77777777" w:rsidR="00BB5E59" w:rsidRPr="00BB5E59" w:rsidRDefault="00BB5E59" w:rsidP="00BB5E59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B5E59">
        <w:rPr>
          <w:rFonts w:ascii="Times New Roman" w:hAnsi="Times New Roman" w:cs="Times New Roman"/>
          <w:sz w:val="28"/>
          <w:szCs w:val="28"/>
          <w:lang w:val="en-US"/>
        </w:rPr>
        <w:t>FOR EACH ROW</w:t>
      </w:r>
    </w:p>
    <w:p w14:paraId="668FECF3" w14:textId="77777777" w:rsidR="00BB5E59" w:rsidRPr="00BB5E59" w:rsidRDefault="00BB5E59" w:rsidP="00BB5E59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B5E59">
        <w:rPr>
          <w:rFonts w:ascii="Times New Roman" w:hAnsi="Times New Roman" w:cs="Times New Roman"/>
          <w:sz w:val="28"/>
          <w:szCs w:val="28"/>
          <w:lang w:val="en-US"/>
        </w:rPr>
        <w:t>EXECUTE FUNCTION check_discount();</w:t>
      </w:r>
    </w:p>
    <w:p w14:paraId="3D6C59EE" w14:textId="77777777" w:rsidR="00BB5E59" w:rsidRPr="00B54FF1" w:rsidRDefault="00BB5E59" w:rsidP="00BB5E59">
      <w:pPr>
        <w:pStyle w:val="a3"/>
        <w:spacing w:after="0" w:line="360" w:lineRule="auto"/>
        <w:ind w:left="1211"/>
        <w:jc w:val="both"/>
        <w:rPr>
          <w:rFonts w:ascii="Times New Roman" w:hAnsi="Times New Roman" w:cs="Times New Roman"/>
          <w:sz w:val="28"/>
          <w:szCs w:val="28"/>
        </w:rPr>
      </w:pPr>
    </w:p>
    <w:p w14:paraId="5D895D4C" w14:textId="77777777" w:rsidR="00FC0C98" w:rsidRPr="00B54FF1" w:rsidRDefault="00FC0C98" w:rsidP="00FC0C98">
      <w:pPr>
        <w:pStyle w:val="a3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Величина снижения цены по льготам не может быть больше 100%.</w:t>
      </w:r>
    </w:p>
    <w:p w14:paraId="26324557" w14:textId="77777777" w:rsidR="00BB5E59" w:rsidRPr="00BB5E59" w:rsidRDefault="00BB5E59" w:rsidP="00BB5E59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B5E59">
        <w:rPr>
          <w:rFonts w:ascii="Times New Roman" w:hAnsi="Times New Roman" w:cs="Times New Roman"/>
          <w:sz w:val="28"/>
          <w:szCs w:val="28"/>
          <w:lang w:val="en-US"/>
        </w:rPr>
        <w:t>CREATE FUNCTION check_preferences() RETURNS TRIGGER AS $$</w:t>
      </w:r>
    </w:p>
    <w:p w14:paraId="719AE35C" w14:textId="77777777" w:rsidR="00BB5E59" w:rsidRPr="00BB5E59" w:rsidRDefault="00BB5E59" w:rsidP="00BB5E59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B5E59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5E112892" w14:textId="77777777" w:rsidR="00BB5E59" w:rsidRPr="00BB5E59" w:rsidRDefault="00BB5E59" w:rsidP="00BB5E59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B5E59">
        <w:rPr>
          <w:rFonts w:ascii="Times New Roman" w:hAnsi="Times New Roman" w:cs="Times New Roman"/>
          <w:sz w:val="28"/>
          <w:szCs w:val="28"/>
          <w:lang w:val="en-US"/>
        </w:rPr>
        <w:t xml:space="preserve">    IF NEW.price&gt;100 THEN</w:t>
      </w:r>
    </w:p>
    <w:p w14:paraId="534E5576" w14:textId="77777777" w:rsidR="00BB5E59" w:rsidRPr="00BB5E59" w:rsidRDefault="00BB5E59" w:rsidP="00BB5E59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B5E59">
        <w:rPr>
          <w:rFonts w:ascii="Times New Roman" w:hAnsi="Times New Roman" w:cs="Times New Roman"/>
          <w:sz w:val="28"/>
          <w:szCs w:val="28"/>
          <w:lang w:val="en-US"/>
        </w:rPr>
        <w:t xml:space="preserve">        RAISE EXCEPTION  'Value cannot be greater than 100';</w:t>
      </w:r>
    </w:p>
    <w:p w14:paraId="7F316355" w14:textId="77777777" w:rsidR="00BB5E59" w:rsidRPr="00BB5E59" w:rsidRDefault="00BB5E59" w:rsidP="00BB5E59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B5E59">
        <w:rPr>
          <w:rFonts w:ascii="Times New Roman" w:hAnsi="Times New Roman" w:cs="Times New Roman"/>
          <w:sz w:val="28"/>
          <w:szCs w:val="28"/>
          <w:lang w:val="en-US"/>
        </w:rPr>
        <w:t xml:space="preserve">    END IF;</w:t>
      </w:r>
    </w:p>
    <w:p w14:paraId="24BCC16C" w14:textId="77777777" w:rsidR="00BB5E59" w:rsidRPr="00BB5E59" w:rsidRDefault="00BB5E59" w:rsidP="00BB5E59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B5E59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RETURN NEW;</w:t>
      </w:r>
    </w:p>
    <w:p w14:paraId="7855045A" w14:textId="77777777" w:rsidR="00BB5E59" w:rsidRPr="00BB5E59" w:rsidRDefault="00BB5E59" w:rsidP="00BB5E59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B5E59">
        <w:rPr>
          <w:rFonts w:ascii="Times New Roman" w:hAnsi="Times New Roman" w:cs="Times New Roman"/>
          <w:sz w:val="28"/>
          <w:szCs w:val="28"/>
          <w:lang w:val="en-US"/>
        </w:rPr>
        <w:t>END;</w:t>
      </w:r>
    </w:p>
    <w:p w14:paraId="7094F2C5" w14:textId="77777777" w:rsidR="00BB5E59" w:rsidRPr="00BB5E59" w:rsidRDefault="00BB5E59" w:rsidP="00BB5E59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B5E59">
        <w:rPr>
          <w:rFonts w:ascii="Times New Roman" w:hAnsi="Times New Roman" w:cs="Times New Roman"/>
          <w:sz w:val="28"/>
          <w:szCs w:val="28"/>
          <w:lang w:val="en-US"/>
        </w:rPr>
        <w:t>$$ LANGUAGE plpgsql;</w:t>
      </w:r>
    </w:p>
    <w:p w14:paraId="1D3255FF" w14:textId="77777777" w:rsidR="00BB5E59" w:rsidRPr="00BB5E59" w:rsidRDefault="00BB5E59" w:rsidP="00BB5E59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F19D6CD" w14:textId="77777777" w:rsidR="00BB5E59" w:rsidRPr="00BB5E59" w:rsidRDefault="00BB5E59" w:rsidP="00BB5E59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B5E59">
        <w:rPr>
          <w:rFonts w:ascii="Times New Roman" w:hAnsi="Times New Roman" w:cs="Times New Roman"/>
          <w:sz w:val="28"/>
          <w:szCs w:val="28"/>
          <w:lang w:val="en-US"/>
        </w:rPr>
        <w:t>CREATE TRIGGER check_preferences_trigger</w:t>
      </w:r>
    </w:p>
    <w:p w14:paraId="0D525509" w14:textId="77777777" w:rsidR="00BB5E59" w:rsidRPr="00BB5E59" w:rsidRDefault="00BB5E59" w:rsidP="00BB5E59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B5E59">
        <w:rPr>
          <w:rFonts w:ascii="Times New Roman" w:hAnsi="Times New Roman" w:cs="Times New Roman"/>
          <w:sz w:val="28"/>
          <w:szCs w:val="28"/>
          <w:lang w:val="en-US"/>
        </w:rPr>
        <w:t>BEFORE INSERT OR UPDATE ON preferential_categories</w:t>
      </w:r>
    </w:p>
    <w:p w14:paraId="2A94F697" w14:textId="77777777" w:rsidR="00BB5E59" w:rsidRPr="00BB5E59" w:rsidRDefault="00BB5E59" w:rsidP="00BB5E59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B5E59">
        <w:rPr>
          <w:rFonts w:ascii="Times New Roman" w:hAnsi="Times New Roman" w:cs="Times New Roman"/>
          <w:sz w:val="28"/>
          <w:szCs w:val="28"/>
          <w:lang w:val="en-US"/>
        </w:rPr>
        <w:t>FOR EACH ROW</w:t>
      </w:r>
    </w:p>
    <w:p w14:paraId="2FC4BACD" w14:textId="77777777" w:rsidR="00BB5E59" w:rsidRPr="00BB5E59" w:rsidRDefault="00BB5E59" w:rsidP="00BB5E59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B5E59">
        <w:rPr>
          <w:rFonts w:ascii="Times New Roman" w:hAnsi="Times New Roman" w:cs="Times New Roman"/>
          <w:sz w:val="28"/>
          <w:szCs w:val="28"/>
          <w:lang w:val="en-US"/>
        </w:rPr>
        <w:t>EXECUTE FUNCTION check_preferences();</w:t>
      </w:r>
    </w:p>
    <w:p w14:paraId="79CD192D" w14:textId="77777777" w:rsidR="00FC0C98" w:rsidRPr="00303B27" w:rsidRDefault="00FC0C98" w:rsidP="00FC0C9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14:paraId="4C4BDB1E" w14:textId="519AFB32" w:rsidR="006C6361" w:rsidRPr="00303B27" w:rsidRDefault="006C6361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03B27"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14:paraId="41A38E32" w14:textId="132C4144" w:rsidR="00FC0C98" w:rsidRPr="00303B27" w:rsidRDefault="006C6361" w:rsidP="006C6361">
      <w:pPr>
        <w:spacing w:after="0" w:line="360" w:lineRule="auto"/>
        <w:ind w:firstLine="851"/>
        <w:jc w:val="right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6C6361">
        <w:rPr>
          <w:rFonts w:ascii="Times New Roman" w:hAnsi="Times New Roman" w:cs="Times New Roman"/>
          <w:b/>
          <w:bCs/>
          <w:sz w:val="28"/>
          <w:szCs w:val="28"/>
        </w:rPr>
        <w:lastRenderedPageBreak/>
        <w:t>Приложение</w:t>
      </w:r>
      <w:r w:rsidRPr="00303B27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6</w:t>
      </w:r>
    </w:p>
    <w:p w14:paraId="107FD8D1" w14:textId="79357974" w:rsidR="006C6361" w:rsidRPr="00B54FF1" w:rsidRDefault="006C6361" w:rsidP="006C6361">
      <w:pPr>
        <w:spacing w:after="0" w:line="360" w:lineRule="auto"/>
        <w:ind w:firstLine="851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зователи</w:t>
      </w:r>
    </w:p>
    <w:p w14:paraId="6331E1A5" w14:textId="77777777" w:rsidR="006D7550" w:rsidRPr="00B54FF1" w:rsidRDefault="006D7550" w:rsidP="006D7550">
      <w:pPr>
        <w:pStyle w:val="a3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Создание роли Клиент и обозначение прав:</w:t>
      </w:r>
    </w:p>
    <w:p w14:paraId="0BAA6C48" w14:textId="77777777" w:rsidR="006D7550" w:rsidRPr="00B54FF1" w:rsidRDefault="006D7550" w:rsidP="006D7550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CREATE USER client;</w:t>
      </w:r>
    </w:p>
    <w:p w14:paraId="2408CADE" w14:textId="77777777" w:rsidR="006D7550" w:rsidRPr="00B54FF1" w:rsidRDefault="006D7550" w:rsidP="006D7550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GRANT SELECT ON ALL TABLES IN SCHEMA public TO client;</w:t>
      </w:r>
    </w:p>
    <w:p w14:paraId="005B6FC8" w14:textId="77777777" w:rsidR="006D7550" w:rsidRPr="00B54FF1" w:rsidRDefault="006D7550" w:rsidP="006D7550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GRANT UPDATE ON report_card TO client;</w:t>
      </w:r>
    </w:p>
    <w:p w14:paraId="4EDC09EC" w14:textId="77777777" w:rsidR="006D7550" w:rsidRPr="00B54FF1" w:rsidRDefault="006D7550" w:rsidP="006D7550">
      <w:pPr>
        <w:pStyle w:val="a3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Создание роли Кассир и обозначение прав:</w:t>
      </w:r>
    </w:p>
    <w:p w14:paraId="6A757A66" w14:textId="77777777" w:rsidR="006D7550" w:rsidRPr="00B54FF1" w:rsidRDefault="006D7550" w:rsidP="006D7550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CREATE USER cashier WITH PASSWORD 'cass123';</w:t>
      </w:r>
    </w:p>
    <w:p w14:paraId="3AC28108" w14:textId="77777777" w:rsidR="00C45687" w:rsidRPr="00C45687" w:rsidRDefault="00C45687" w:rsidP="00C45687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45687">
        <w:rPr>
          <w:rFonts w:ascii="Times New Roman" w:hAnsi="Times New Roman" w:cs="Times New Roman"/>
          <w:sz w:val="28"/>
          <w:szCs w:val="28"/>
          <w:lang w:val="en-US"/>
        </w:rPr>
        <w:t>GRANT SELECT ON ALL TABLES IN SCHEMA public TO cashier;</w:t>
      </w:r>
    </w:p>
    <w:p w14:paraId="52DCD19E" w14:textId="77777777" w:rsidR="00C45687" w:rsidRPr="00C45687" w:rsidRDefault="00C45687" w:rsidP="00C45687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45687">
        <w:rPr>
          <w:rFonts w:ascii="Times New Roman" w:hAnsi="Times New Roman" w:cs="Times New Roman"/>
          <w:sz w:val="28"/>
          <w:szCs w:val="28"/>
          <w:lang w:val="en-US"/>
        </w:rPr>
        <w:t>GRANT UPDATE ON report_card, tickets TO cashier;</w:t>
      </w:r>
    </w:p>
    <w:p w14:paraId="7DE6CBA1" w14:textId="77777777" w:rsidR="006D7550" w:rsidRPr="00B54FF1" w:rsidRDefault="006D7550" w:rsidP="006D7550">
      <w:pPr>
        <w:pStyle w:val="a3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4FF1">
        <w:rPr>
          <w:rFonts w:ascii="Times New Roman" w:hAnsi="Times New Roman" w:cs="Times New Roman"/>
          <w:sz w:val="28"/>
          <w:szCs w:val="28"/>
        </w:rPr>
        <w:t>Создание роли Администратор и обозначение прав:</w:t>
      </w:r>
    </w:p>
    <w:p w14:paraId="1A1ED79A" w14:textId="77777777" w:rsidR="006D7550" w:rsidRPr="00B54FF1" w:rsidRDefault="006D7550" w:rsidP="006D7550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CREATE USER administrator WITH PASSWORD 'ad45usd220io';</w:t>
      </w:r>
    </w:p>
    <w:p w14:paraId="2C41E904" w14:textId="77777777" w:rsidR="006D7550" w:rsidRPr="00B54FF1" w:rsidRDefault="006D7550" w:rsidP="006D7550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GRANT ALL PRIVILEGES ON DATABASE cinema to administrator;</w:t>
      </w:r>
    </w:p>
    <w:p w14:paraId="7464880A" w14:textId="6D3B138B" w:rsidR="00337C7C" w:rsidRPr="00D46FAA" w:rsidRDefault="006D7550" w:rsidP="006D7550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4FF1">
        <w:rPr>
          <w:rFonts w:ascii="Times New Roman" w:hAnsi="Times New Roman" w:cs="Times New Roman"/>
          <w:sz w:val="28"/>
          <w:szCs w:val="28"/>
          <w:lang w:val="en-US"/>
        </w:rPr>
        <w:t>GRANT ALL PRIVILEGES ON ALL TABLES IN SCHEMA public TO administrator;</w:t>
      </w:r>
    </w:p>
    <w:sectPr w:rsidR="00337C7C" w:rsidRPr="00D46FAA" w:rsidSect="006F02F8">
      <w:footerReference w:type="default" r:id="rId53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574318C" w14:textId="77777777" w:rsidR="00C25D34" w:rsidRDefault="00C25D34" w:rsidP="006F02F8">
      <w:pPr>
        <w:spacing w:after="0" w:line="240" w:lineRule="auto"/>
      </w:pPr>
      <w:r>
        <w:separator/>
      </w:r>
    </w:p>
  </w:endnote>
  <w:endnote w:type="continuationSeparator" w:id="0">
    <w:p w14:paraId="7FBACEDF" w14:textId="77777777" w:rsidR="00C25D34" w:rsidRDefault="00C25D34" w:rsidP="006F02F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678079738"/>
      <w:docPartObj>
        <w:docPartGallery w:val="Page Numbers (Bottom of Page)"/>
        <w:docPartUnique/>
      </w:docPartObj>
    </w:sdtPr>
    <w:sdtContent>
      <w:p w14:paraId="699F5CE3" w14:textId="4221F3AA" w:rsidR="006F02F8" w:rsidRDefault="006F02F8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41EC1537" w14:textId="77777777" w:rsidR="006F02F8" w:rsidRDefault="006F02F8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D90D331" w14:textId="77777777" w:rsidR="00C25D34" w:rsidRDefault="00C25D34" w:rsidP="006F02F8">
      <w:pPr>
        <w:spacing w:after="0" w:line="240" w:lineRule="auto"/>
      </w:pPr>
      <w:r>
        <w:separator/>
      </w:r>
    </w:p>
  </w:footnote>
  <w:footnote w:type="continuationSeparator" w:id="0">
    <w:p w14:paraId="30D63666" w14:textId="77777777" w:rsidR="00C25D34" w:rsidRDefault="00C25D34" w:rsidP="006F02F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CB20C6"/>
    <w:multiLevelType w:val="hybridMultilevel"/>
    <w:tmpl w:val="09FA165C"/>
    <w:lvl w:ilvl="0" w:tplc="D3BC543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" w15:restartNumberingAfterBreak="0">
    <w:nsid w:val="042F3E93"/>
    <w:multiLevelType w:val="multilevel"/>
    <w:tmpl w:val="5D9E0C36"/>
    <w:lvl w:ilvl="0">
      <w:start w:val="1"/>
      <w:numFmt w:val="bullet"/>
      <w:lvlText w:val=""/>
      <w:lvlJc w:val="left"/>
      <w:pPr>
        <w:ind w:left="1415" w:hanging="564"/>
      </w:pPr>
      <w:rPr>
        <w:rFonts w:ascii="Symbol" w:hAnsi="Symbol" w:hint="default"/>
      </w:rPr>
    </w:lvl>
    <w:lvl w:ilvl="1">
      <w:start w:val="4"/>
      <w:numFmt w:val="decimal"/>
      <w:isLgl/>
      <w:lvlText w:val="%1.%2"/>
      <w:lvlJc w:val="left"/>
      <w:pPr>
        <w:ind w:left="1271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71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3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31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91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91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91" w:hanging="1440"/>
      </w:pPr>
      <w:rPr>
        <w:rFonts w:hint="default"/>
      </w:rPr>
    </w:lvl>
  </w:abstractNum>
  <w:abstractNum w:abstractNumId="2" w15:restartNumberingAfterBreak="0">
    <w:nsid w:val="05262047"/>
    <w:multiLevelType w:val="hybridMultilevel"/>
    <w:tmpl w:val="E7AEAB4C"/>
    <w:lvl w:ilvl="0" w:tplc="04190001">
      <w:start w:val="1"/>
      <w:numFmt w:val="bullet"/>
      <w:lvlText w:val=""/>
      <w:lvlJc w:val="left"/>
      <w:pPr>
        <w:ind w:left="256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28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00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72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44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16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88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60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323" w:hanging="360"/>
      </w:pPr>
      <w:rPr>
        <w:rFonts w:ascii="Wingdings" w:hAnsi="Wingdings" w:hint="default"/>
      </w:rPr>
    </w:lvl>
  </w:abstractNum>
  <w:abstractNum w:abstractNumId="3" w15:restartNumberingAfterBreak="0">
    <w:nsid w:val="099B3E22"/>
    <w:multiLevelType w:val="hybridMultilevel"/>
    <w:tmpl w:val="9C22488C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 w15:restartNumberingAfterBreak="0">
    <w:nsid w:val="0A190FCF"/>
    <w:multiLevelType w:val="multilevel"/>
    <w:tmpl w:val="5D9E0C36"/>
    <w:lvl w:ilvl="0">
      <w:start w:val="1"/>
      <w:numFmt w:val="bullet"/>
      <w:lvlText w:val=""/>
      <w:lvlJc w:val="left"/>
      <w:pPr>
        <w:ind w:left="1415" w:hanging="564"/>
      </w:pPr>
      <w:rPr>
        <w:rFonts w:ascii="Symbol" w:hAnsi="Symbol" w:hint="default"/>
      </w:rPr>
    </w:lvl>
    <w:lvl w:ilvl="1">
      <w:start w:val="4"/>
      <w:numFmt w:val="decimal"/>
      <w:isLgl/>
      <w:lvlText w:val="%1.%2"/>
      <w:lvlJc w:val="left"/>
      <w:pPr>
        <w:ind w:left="1271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71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3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31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91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91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91" w:hanging="1440"/>
      </w:pPr>
      <w:rPr>
        <w:rFonts w:hint="default"/>
      </w:rPr>
    </w:lvl>
  </w:abstractNum>
  <w:abstractNum w:abstractNumId="5" w15:restartNumberingAfterBreak="0">
    <w:nsid w:val="0CCD35B5"/>
    <w:multiLevelType w:val="hybridMultilevel"/>
    <w:tmpl w:val="5ADE8364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6" w15:restartNumberingAfterBreak="0">
    <w:nsid w:val="0ED3625C"/>
    <w:multiLevelType w:val="hybridMultilevel"/>
    <w:tmpl w:val="C79E74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F1718D5"/>
    <w:multiLevelType w:val="hybridMultilevel"/>
    <w:tmpl w:val="63F4FEB8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8" w15:restartNumberingAfterBreak="0">
    <w:nsid w:val="12020EE2"/>
    <w:multiLevelType w:val="hybridMultilevel"/>
    <w:tmpl w:val="5D48ECFA"/>
    <w:lvl w:ilvl="0" w:tplc="D3BC543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9" w15:restartNumberingAfterBreak="0">
    <w:nsid w:val="15576A16"/>
    <w:multiLevelType w:val="hybridMultilevel"/>
    <w:tmpl w:val="2A845290"/>
    <w:lvl w:ilvl="0" w:tplc="D3BC5430">
      <w:start w:val="1"/>
      <w:numFmt w:val="decimal"/>
      <w:lvlText w:val="%1."/>
      <w:lvlJc w:val="left"/>
      <w:pPr>
        <w:ind w:left="206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0" w15:restartNumberingAfterBreak="0">
    <w:nsid w:val="195451E0"/>
    <w:multiLevelType w:val="hybridMultilevel"/>
    <w:tmpl w:val="078240DC"/>
    <w:lvl w:ilvl="0" w:tplc="041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FFFFFFFF" w:tentative="1">
      <w:start w:val="1"/>
      <w:numFmt w:val="lowerLetter"/>
      <w:lvlText w:val="%2."/>
      <w:lvlJc w:val="left"/>
      <w:pPr>
        <w:ind w:left="1931" w:hanging="360"/>
      </w:pPr>
    </w:lvl>
    <w:lvl w:ilvl="2" w:tplc="FFFFFFFF" w:tentative="1">
      <w:start w:val="1"/>
      <w:numFmt w:val="lowerRoman"/>
      <w:lvlText w:val="%3."/>
      <w:lvlJc w:val="right"/>
      <w:pPr>
        <w:ind w:left="2651" w:hanging="180"/>
      </w:pPr>
    </w:lvl>
    <w:lvl w:ilvl="3" w:tplc="FFFFFFFF" w:tentative="1">
      <w:start w:val="1"/>
      <w:numFmt w:val="decimal"/>
      <w:lvlText w:val="%4."/>
      <w:lvlJc w:val="left"/>
      <w:pPr>
        <w:ind w:left="3371" w:hanging="360"/>
      </w:pPr>
    </w:lvl>
    <w:lvl w:ilvl="4" w:tplc="FFFFFFFF" w:tentative="1">
      <w:start w:val="1"/>
      <w:numFmt w:val="lowerLetter"/>
      <w:lvlText w:val="%5."/>
      <w:lvlJc w:val="left"/>
      <w:pPr>
        <w:ind w:left="4091" w:hanging="360"/>
      </w:pPr>
    </w:lvl>
    <w:lvl w:ilvl="5" w:tplc="FFFFFFFF" w:tentative="1">
      <w:start w:val="1"/>
      <w:numFmt w:val="lowerRoman"/>
      <w:lvlText w:val="%6."/>
      <w:lvlJc w:val="right"/>
      <w:pPr>
        <w:ind w:left="4811" w:hanging="180"/>
      </w:pPr>
    </w:lvl>
    <w:lvl w:ilvl="6" w:tplc="FFFFFFFF" w:tentative="1">
      <w:start w:val="1"/>
      <w:numFmt w:val="decimal"/>
      <w:lvlText w:val="%7."/>
      <w:lvlJc w:val="left"/>
      <w:pPr>
        <w:ind w:left="5531" w:hanging="360"/>
      </w:pPr>
    </w:lvl>
    <w:lvl w:ilvl="7" w:tplc="FFFFFFFF" w:tentative="1">
      <w:start w:val="1"/>
      <w:numFmt w:val="lowerLetter"/>
      <w:lvlText w:val="%8."/>
      <w:lvlJc w:val="left"/>
      <w:pPr>
        <w:ind w:left="6251" w:hanging="360"/>
      </w:pPr>
    </w:lvl>
    <w:lvl w:ilvl="8" w:tplc="FFFFFFFF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1" w15:restartNumberingAfterBreak="0">
    <w:nsid w:val="1AEE43F5"/>
    <w:multiLevelType w:val="hybridMultilevel"/>
    <w:tmpl w:val="9BCEAB94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2" w15:restartNumberingAfterBreak="0">
    <w:nsid w:val="23256A6A"/>
    <w:multiLevelType w:val="hybridMultilevel"/>
    <w:tmpl w:val="323C8E5E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3" w15:restartNumberingAfterBreak="0">
    <w:nsid w:val="24131D45"/>
    <w:multiLevelType w:val="multilevel"/>
    <w:tmpl w:val="5D9E0C36"/>
    <w:lvl w:ilvl="0">
      <w:start w:val="1"/>
      <w:numFmt w:val="bullet"/>
      <w:lvlText w:val=""/>
      <w:lvlJc w:val="left"/>
      <w:pPr>
        <w:ind w:left="1415" w:hanging="564"/>
      </w:pPr>
      <w:rPr>
        <w:rFonts w:ascii="Symbol" w:hAnsi="Symbol" w:hint="default"/>
      </w:rPr>
    </w:lvl>
    <w:lvl w:ilvl="1">
      <w:start w:val="4"/>
      <w:numFmt w:val="decimal"/>
      <w:isLgl/>
      <w:lvlText w:val="%1.%2"/>
      <w:lvlJc w:val="left"/>
      <w:pPr>
        <w:ind w:left="1271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71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3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31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91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91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91" w:hanging="1440"/>
      </w:pPr>
      <w:rPr>
        <w:rFonts w:hint="default"/>
      </w:rPr>
    </w:lvl>
  </w:abstractNum>
  <w:abstractNum w:abstractNumId="14" w15:restartNumberingAfterBreak="0">
    <w:nsid w:val="263323ED"/>
    <w:multiLevelType w:val="hybridMultilevel"/>
    <w:tmpl w:val="D24EB3E4"/>
    <w:lvl w:ilvl="0" w:tplc="04190001">
      <w:start w:val="1"/>
      <w:numFmt w:val="bullet"/>
      <w:lvlText w:val=""/>
      <w:lvlJc w:val="left"/>
      <w:pPr>
        <w:ind w:left="19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15" w15:restartNumberingAfterBreak="0">
    <w:nsid w:val="28823B4F"/>
    <w:multiLevelType w:val="multilevel"/>
    <w:tmpl w:val="1B2A769C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931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86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793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36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929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6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279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728" w:hanging="2160"/>
      </w:pPr>
      <w:rPr>
        <w:rFonts w:hint="default"/>
      </w:rPr>
    </w:lvl>
  </w:abstractNum>
  <w:abstractNum w:abstractNumId="16" w15:restartNumberingAfterBreak="0">
    <w:nsid w:val="2A827C7D"/>
    <w:multiLevelType w:val="hybridMultilevel"/>
    <w:tmpl w:val="30A206E6"/>
    <w:lvl w:ilvl="0" w:tplc="04190001">
      <w:start w:val="1"/>
      <w:numFmt w:val="bullet"/>
      <w:lvlText w:val=""/>
      <w:lvlJc w:val="left"/>
      <w:pPr>
        <w:ind w:left="213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5" w:hanging="360"/>
      </w:pPr>
      <w:rPr>
        <w:rFonts w:ascii="Wingdings" w:hAnsi="Wingdings" w:hint="default"/>
      </w:rPr>
    </w:lvl>
  </w:abstractNum>
  <w:abstractNum w:abstractNumId="17" w15:restartNumberingAfterBreak="0">
    <w:nsid w:val="2F3008CE"/>
    <w:multiLevelType w:val="hybridMultilevel"/>
    <w:tmpl w:val="90C41516"/>
    <w:lvl w:ilvl="0" w:tplc="04190001">
      <w:start w:val="1"/>
      <w:numFmt w:val="bullet"/>
      <w:lvlText w:val=""/>
      <w:lvlJc w:val="left"/>
      <w:pPr>
        <w:ind w:left="1415" w:hanging="564"/>
      </w:pPr>
      <w:rPr>
        <w:rFonts w:ascii="Symbol" w:hAnsi="Symbol" w:hint="default"/>
      </w:rPr>
    </w:lvl>
    <w:lvl w:ilvl="1" w:tplc="FFFFFFFF" w:tentative="1">
      <w:start w:val="1"/>
      <w:numFmt w:val="lowerLetter"/>
      <w:lvlText w:val="%2."/>
      <w:lvlJc w:val="left"/>
      <w:pPr>
        <w:ind w:left="1931" w:hanging="360"/>
      </w:pPr>
    </w:lvl>
    <w:lvl w:ilvl="2" w:tplc="FFFFFFFF" w:tentative="1">
      <w:start w:val="1"/>
      <w:numFmt w:val="lowerRoman"/>
      <w:lvlText w:val="%3."/>
      <w:lvlJc w:val="right"/>
      <w:pPr>
        <w:ind w:left="2651" w:hanging="180"/>
      </w:pPr>
    </w:lvl>
    <w:lvl w:ilvl="3" w:tplc="FFFFFFFF" w:tentative="1">
      <w:start w:val="1"/>
      <w:numFmt w:val="decimal"/>
      <w:lvlText w:val="%4."/>
      <w:lvlJc w:val="left"/>
      <w:pPr>
        <w:ind w:left="3371" w:hanging="360"/>
      </w:pPr>
    </w:lvl>
    <w:lvl w:ilvl="4" w:tplc="FFFFFFFF" w:tentative="1">
      <w:start w:val="1"/>
      <w:numFmt w:val="lowerLetter"/>
      <w:lvlText w:val="%5."/>
      <w:lvlJc w:val="left"/>
      <w:pPr>
        <w:ind w:left="4091" w:hanging="360"/>
      </w:pPr>
    </w:lvl>
    <w:lvl w:ilvl="5" w:tplc="FFFFFFFF" w:tentative="1">
      <w:start w:val="1"/>
      <w:numFmt w:val="lowerRoman"/>
      <w:lvlText w:val="%6."/>
      <w:lvlJc w:val="right"/>
      <w:pPr>
        <w:ind w:left="4811" w:hanging="180"/>
      </w:pPr>
    </w:lvl>
    <w:lvl w:ilvl="6" w:tplc="FFFFFFFF" w:tentative="1">
      <w:start w:val="1"/>
      <w:numFmt w:val="decimal"/>
      <w:lvlText w:val="%7."/>
      <w:lvlJc w:val="left"/>
      <w:pPr>
        <w:ind w:left="5531" w:hanging="360"/>
      </w:pPr>
    </w:lvl>
    <w:lvl w:ilvl="7" w:tplc="FFFFFFFF" w:tentative="1">
      <w:start w:val="1"/>
      <w:numFmt w:val="lowerLetter"/>
      <w:lvlText w:val="%8."/>
      <w:lvlJc w:val="left"/>
      <w:pPr>
        <w:ind w:left="6251" w:hanging="360"/>
      </w:pPr>
    </w:lvl>
    <w:lvl w:ilvl="8" w:tplc="FFFFFFFF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8" w15:restartNumberingAfterBreak="0">
    <w:nsid w:val="302825CD"/>
    <w:multiLevelType w:val="hybridMultilevel"/>
    <w:tmpl w:val="BBA66F9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9" w15:restartNumberingAfterBreak="0">
    <w:nsid w:val="332E3122"/>
    <w:multiLevelType w:val="multilevel"/>
    <w:tmpl w:val="5D9E0C36"/>
    <w:lvl w:ilvl="0">
      <w:start w:val="1"/>
      <w:numFmt w:val="bullet"/>
      <w:lvlText w:val=""/>
      <w:lvlJc w:val="left"/>
      <w:pPr>
        <w:ind w:left="1415" w:hanging="564"/>
      </w:pPr>
      <w:rPr>
        <w:rFonts w:ascii="Symbol" w:hAnsi="Symbol" w:hint="default"/>
      </w:rPr>
    </w:lvl>
    <w:lvl w:ilvl="1">
      <w:start w:val="4"/>
      <w:numFmt w:val="decimal"/>
      <w:isLgl/>
      <w:lvlText w:val="%1.%2"/>
      <w:lvlJc w:val="left"/>
      <w:pPr>
        <w:ind w:left="1271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71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3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31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91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91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91" w:hanging="1440"/>
      </w:pPr>
      <w:rPr>
        <w:rFonts w:hint="default"/>
      </w:rPr>
    </w:lvl>
  </w:abstractNum>
  <w:abstractNum w:abstractNumId="20" w15:restartNumberingAfterBreak="0">
    <w:nsid w:val="38AC5D8D"/>
    <w:multiLevelType w:val="hybridMultilevel"/>
    <w:tmpl w:val="6D04A234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1" w15:restartNumberingAfterBreak="0">
    <w:nsid w:val="3A2D0175"/>
    <w:multiLevelType w:val="hybridMultilevel"/>
    <w:tmpl w:val="4912848A"/>
    <w:lvl w:ilvl="0" w:tplc="04190001">
      <w:start w:val="1"/>
      <w:numFmt w:val="bullet"/>
      <w:lvlText w:val=""/>
      <w:lvlJc w:val="left"/>
      <w:pPr>
        <w:ind w:left="193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65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7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9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1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3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5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7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91" w:hanging="360"/>
      </w:pPr>
      <w:rPr>
        <w:rFonts w:ascii="Wingdings" w:hAnsi="Wingdings" w:hint="default"/>
      </w:rPr>
    </w:lvl>
  </w:abstractNum>
  <w:abstractNum w:abstractNumId="22" w15:restartNumberingAfterBreak="0">
    <w:nsid w:val="3A340C81"/>
    <w:multiLevelType w:val="hybridMultilevel"/>
    <w:tmpl w:val="D8249B7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3" w15:restartNumberingAfterBreak="0">
    <w:nsid w:val="3D2B67A5"/>
    <w:multiLevelType w:val="multilevel"/>
    <w:tmpl w:val="5F105418"/>
    <w:lvl w:ilvl="0">
      <w:start w:val="1"/>
      <w:numFmt w:val="decimal"/>
      <w:lvlText w:val="%1."/>
      <w:lvlJc w:val="left"/>
      <w:pPr>
        <w:ind w:left="1415" w:hanging="564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1271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71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3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31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91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91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91" w:hanging="1440"/>
      </w:pPr>
      <w:rPr>
        <w:rFonts w:hint="default"/>
      </w:rPr>
    </w:lvl>
  </w:abstractNum>
  <w:abstractNum w:abstractNumId="24" w15:restartNumberingAfterBreak="0">
    <w:nsid w:val="3E2016D6"/>
    <w:multiLevelType w:val="hybridMultilevel"/>
    <w:tmpl w:val="AF12D6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3ED355C2"/>
    <w:multiLevelType w:val="multilevel"/>
    <w:tmpl w:val="5D9E0C36"/>
    <w:lvl w:ilvl="0">
      <w:start w:val="1"/>
      <w:numFmt w:val="bullet"/>
      <w:lvlText w:val=""/>
      <w:lvlJc w:val="left"/>
      <w:pPr>
        <w:ind w:left="1415" w:hanging="564"/>
      </w:pPr>
      <w:rPr>
        <w:rFonts w:ascii="Symbol" w:hAnsi="Symbol" w:hint="default"/>
      </w:rPr>
    </w:lvl>
    <w:lvl w:ilvl="1">
      <w:start w:val="4"/>
      <w:numFmt w:val="decimal"/>
      <w:isLgl/>
      <w:lvlText w:val="%1.%2"/>
      <w:lvlJc w:val="left"/>
      <w:pPr>
        <w:ind w:left="1271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71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3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31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91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91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91" w:hanging="1440"/>
      </w:pPr>
      <w:rPr>
        <w:rFonts w:hint="default"/>
      </w:rPr>
    </w:lvl>
  </w:abstractNum>
  <w:abstractNum w:abstractNumId="26" w15:restartNumberingAfterBreak="0">
    <w:nsid w:val="44134F2F"/>
    <w:multiLevelType w:val="hybridMultilevel"/>
    <w:tmpl w:val="540A5E7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7" w15:restartNumberingAfterBreak="0">
    <w:nsid w:val="44F23197"/>
    <w:multiLevelType w:val="hybridMultilevel"/>
    <w:tmpl w:val="4A5C1092"/>
    <w:lvl w:ilvl="0" w:tplc="BA6404AA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8" w15:restartNumberingAfterBreak="0">
    <w:nsid w:val="4650334B"/>
    <w:multiLevelType w:val="hybridMultilevel"/>
    <w:tmpl w:val="E90646D6"/>
    <w:lvl w:ilvl="0" w:tplc="1C1A8BFC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9" w15:restartNumberingAfterBreak="0">
    <w:nsid w:val="4CE65524"/>
    <w:multiLevelType w:val="hybridMultilevel"/>
    <w:tmpl w:val="09681624"/>
    <w:lvl w:ilvl="0" w:tplc="04190001">
      <w:start w:val="1"/>
      <w:numFmt w:val="bullet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30" w15:restartNumberingAfterBreak="0">
    <w:nsid w:val="502A1C7C"/>
    <w:multiLevelType w:val="hybridMultilevel"/>
    <w:tmpl w:val="0FBE2B0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1" w15:restartNumberingAfterBreak="0">
    <w:nsid w:val="50D77C45"/>
    <w:multiLevelType w:val="hybridMultilevel"/>
    <w:tmpl w:val="4F02587E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2" w15:restartNumberingAfterBreak="0">
    <w:nsid w:val="51A156B9"/>
    <w:multiLevelType w:val="hybridMultilevel"/>
    <w:tmpl w:val="62B647C8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3" w15:restartNumberingAfterBreak="0">
    <w:nsid w:val="525C52BE"/>
    <w:multiLevelType w:val="multilevel"/>
    <w:tmpl w:val="0BFE4B24"/>
    <w:lvl w:ilvl="0">
      <w:start w:val="1"/>
      <w:numFmt w:val="decimal"/>
      <w:lvlText w:val="%1"/>
      <w:lvlJc w:val="left"/>
      <w:pPr>
        <w:ind w:left="384" w:hanging="384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84" w:hanging="38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4" w15:restartNumberingAfterBreak="0">
    <w:nsid w:val="54C6011F"/>
    <w:multiLevelType w:val="hybridMultilevel"/>
    <w:tmpl w:val="ED4E8392"/>
    <w:lvl w:ilvl="0" w:tplc="AC862CEE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5" w15:restartNumberingAfterBreak="0">
    <w:nsid w:val="66AE5B7E"/>
    <w:multiLevelType w:val="multilevel"/>
    <w:tmpl w:val="5D9E0C36"/>
    <w:lvl w:ilvl="0">
      <w:start w:val="1"/>
      <w:numFmt w:val="bullet"/>
      <w:lvlText w:val=""/>
      <w:lvlJc w:val="left"/>
      <w:pPr>
        <w:ind w:left="1415" w:hanging="564"/>
      </w:pPr>
      <w:rPr>
        <w:rFonts w:ascii="Symbol" w:hAnsi="Symbol" w:hint="default"/>
      </w:rPr>
    </w:lvl>
    <w:lvl w:ilvl="1">
      <w:start w:val="4"/>
      <w:numFmt w:val="decimal"/>
      <w:isLgl/>
      <w:lvlText w:val="%1.%2"/>
      <w:lvlJc w:val="left"/>
      <w:pPr>
        <w:ind w:left="1271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71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3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31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91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91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91" w:hanging="1440"/>
      </w:pPr>
      <w:rPr>
        <w:rFonts w:hint="default"/>
      </w:rPr>
    </w:lvl>
  </w:abstractNum>
  <w:abstractNum w:abstractNumId="36" w15:restartNumberingAfterBreak="0">
    <w:nsid w:val="734144D8"/>
    <w:multiLevelType w:val="hybridMultilevel"/>
    <w:tmpl w:val="392A68EA"/>
    <w:lvl w:ilvl="0" w:tplc="74A8C788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7" w15:restartNumberingAfterBreak="0">
    <w:nsid w:val="73E72782"/>
    <w:multiLevelType w:val="multilevel"/>
    <w:tmpl w:val="E6862C6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8" w15:restartNumberingAfterBreak="0">
    <w:nsid w:val="781C17C9"/>
    <w:multiLevelType w:val="hybridMultilevel"/>
    <w:tmpl w:val="6C462186"/>
    <w:lvl w:ilvl="0" w:tplc="FFFFFFFF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8837E6F"/>
    <w:multiLevelType w:val="multilevel"/>
    <w:tmpl w:val="5D9E0C36"/>
    <w:lvl w:ilvl="0">
      <w:start w:val="1"/>
      <w:numFmt w:val="bullet"/>
      <w:lvlText w:val=""/>
      <w:lvlJc w:val="left"/>
      <w:pPr>
        <w:ind w:left="1415" w:hanging="564"/>
      </w:pPr>
      <w:rPr>
        <w:rFonts w:ascii="Symbol" w:hAnsi="Symbol" w:hint="default"/>
      </w:rPr>
    </w:lvl>
    <w:lvl w:ilvl="1">
      <w:start w:val="4"/>
      <w:numFmt w:val="decimal"/>
      <w:isLgl/>
      <w:lvlText w:val="%1.%2"/>
      <w:lvlJc w:val="left"/>
      <w:pPr>
        <w:ind w:left="1271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71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3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31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91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91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91" w:hanging="1440"/>
      </w:pPr>
      <w:rPr>
        <w:rFonts w:hint="default"/>
      </w:rPr>
    </w:lvl>
  </w:abstractNum>
  <w:abstractNum w:abstractNumId="40" w15:restartNumberingAfterBreak="0">
    <w:nsid w:val="7A765BD3"/>
    <w:multiLevelType w:val="hybridMultilevel"/>
    <w:tmpl w:val="8FE49436"/>
    <w:lvl w:ilvl="0" w:tplc="D3BC543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num w:numId="1" w16cid:durableId="365526151">
    <w:abstractNumId w:val="33"/>
  </w:num>
  <w:num w:numId="2" w16cid:durableId="1091272622">
    <w:abstractNumId w:val="37"/>
  </w:num>
  <w:num w:numId="3" w16cid:durableId="1886286286">
    <w:abstractNumId w:val="24"/>
  </w:num>
  <w:num w:numId="4" w16cid:durableId="824008694">
    <w:abstractNumId w:val="38"/>
  </w:num>
  <w:num w:numId="5" w16cid:durableId="1165902470">
    <w:abstractNumId w:val="34"/>
  </w:num>
  <w:num w:numId="6" w16cid:durableId="127938366">
    <w:abstractNumId w:val="3"/>
  </w:num>
  <w:num w:numId="7" w16cid:durableId="922375767">
    <w:abstractNumId w:val="7"/>
  </w:num>
  <w:num w:numId="8" w16cid:durableId="1217472674">
    <w:abstractNumId w:val="11"/>
  </w:num>
  <w:num w:numId="9" w16cid:durableId="1524787297">
    <w:abstractNumId w:val="23"/>
  </w:num>
  <w:num w:numId="10" w16cid:durableId="1868836000">
    <w:abstractNumId w:val="16"/>
  </w:num>
  <w:num w:numId="11" w16cid:durableId="844323101">
    <w:abstractNumId w:val="2"/>
  </w:num>
  <w:num w:numId="12" w16cid:durableId="1368796708">
    <w:abstractNumId w:val="29"/>
  </w:num>
  <w:num w:numId="13" w16cid:durableId="1750230260">
    <w:abstractNumId w:val="14"/>
  </w:num>
  <w:num w:numId="14" w16cid:durableId="444618867">
    <w:abstractNumId w:val="5"/>
  </w:num>
  <w:num w:numId="15" w16cid:durableId="573974904">
    <w:abstractNumId w:val="6"/>
  </w:num>
  <w:num w:numId="16" w16cid:durableId="2059359179">
    <w:abstractNumId w:val="31"/>
  </w:num>
  <w:num w:numId="17" w16cid:durableId="2143647009">
    <w:abstractNumId w:val="17"/>
  </w:num>
  <w:num w:numId="18" w16cid:durableId="18825154">
    <w:abstractNumId w:val="22"/>
  </w:num>
  <w:num w:numId="19" w16cid:durableId="817890652">
    <w:abstractNumId w:val="32"/>
  </w:num>
  <w:num w:numId="20" w16cid:durableId="1808038954">
    <w:abstractNumId w:val="18"/>
  </w:num>
  <w:num w:numId="21" w16cid:durableId="1415515590">
    <w:abstractNumId w:val="12"/>
  </w:num>
  <w:num w:numId="22" w16cid:durableId="2080205679">
    <w:abstractNumId w:val="27"/>
  </w:num>
  <w:num w:numId="23" w16cid:durableId="760099760">
    <w:abstractNumId w:val="35"/>
  </w:num>
  <w:num w:numId="24" w16cid:durableId="980497711">
    <w:abstractNumId w:val="39"/>
  </w:num>
  <w:num w:numId="25" w16cid:durableId="1498420439">
    <w:abstractNumId w:val="19"/>
  </w:num>
  <w:num w:numId="26" w16cid:durableId="1846437905">
    <w:abstractNumId w:val="13"/>
  </w:num>
  <w:num w:numId="27" w16cid:durableId="257715493">
    <w:abstractNumId w:val="1"/>
  </w:num>
  <w:num w:numId="28" w16cid:durableId="152374776">
    <w:abstractNumId w:val="4"/>
  </w:num>
  <w:num w:numId="29" w16cid:durableId="1699425661">
    <w:abstractNumId w:val="25"/>
  </w:num>
  <w:num w:numId="30" w16cid:durableId="1979333070">
    <w:abstractNumId w:val="30"/>
  </w:num>
  <w:num w:numId="31" w16cid:durableId="1273783096">
    <w:abstractNumId w:val="36"/>
  </w:num>
  <w:num w:numId="32" w16cid:durableId="1698462199">
    <w:abstractNumId w:val="21"/>
  </w:num>
  <w:num w:numId="33" w16cid:durableId="1047725492">
    <w:abstractNumId w:val="10"/>
  </w:num>
  <w:num w:numId="34" w16cid:durableId="1384406791">
    <w:abstractNumId w:val="15"/>
  </w:num>
  <w:num w:numId="35" w16cid:durableId="2099981236">
    <w:abstractNumId w:val="26"/>
  </w:num>
  <w:num w:numId="36" w16cid:durableId="297226660">
    <w:abstractNumId w:val="20"/>
  </w:num>
  <w:num w:numId="37" w16cid:durableId="126120793">
    <w:abstractNumId w:val="0"/>
  </w:num>
  <w:num w:numId="38" w16cid:durableId="238953941">
    <w:abstractNumId w:val="9"/>
  </w:num>
  <w:num w:numId="39" w16cid:durableId="1828325433">
    <w:abstractNumId w:val="8"/>
  </w:num>
  <w:num w:numId="40" w16cid:durableId="1048996986">
    <w:abstractNumId w:val="40"/>
  </w:num>
  <w:num w:numId="41" w16cid:durableId="568072957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A496A"/>
    <w:rsid w:val="000001AB"/>
    <w:rsid w:val="00005398"/>
    <w:rsid w:val="0001666F"/>
    <w:rsid w:val="00017859"/>
    <w:rsid w:val="00030CE2"/>
    <w:rsid w:val="0003678D"/>
    <w:rsid w:val="000466BA"/>
    <w:rsid w:val="0005465D"/>
    <w:rsid w:val="0006644D"/>
    <w:rsid w:val="0006767B"/>
    <w:rsid w:val="000678CB"/>
    <w:rsid w:val="00070DAD"/>
    <w:rsid w:val="00081D18"/>
    <w:rsid w:val="0009282D"/>
    <w:rsid w:val="00095538"/>
    <w:rsid w:val="00096C7C"/>
    <w:rsid w:val="00097B49"/>
    <w:rsid w:val="000A0CE0"/>
    <w:rsid w:val="000A496A"/>
    <w:rsid w:val="000A615B"/>
    <w:rsid w:val="000B0E73"/>
    <w:rsid w:val="000B7D18"/>
    <w:rsid w:val="000D421A"/>
    <w:rsid w:val="000D5011"/>
    <w:rsid w:val="000D7109"/>
    <w:rsid w:val="000E1943"/>
    <w:rsid w:val="000E1BE6"/>
    <w:rsid w:val="000E29E7"/>
    <w:rsid w:val="000F40DB"/>
    <w:rsid w:val="00104731"/>
    <w:rsid w:val="00110937"/>
    <w:rsid w:val="0011496F"/>
    <w:rsid w:val="00115DA6"/>
    <w:rsid w:val="00116A36"/>
    <w:rsid w:val="001263A5"/>
    <w:rsid w:val="00127238"/>
    <w:rsid w:val="001278A4"/>
    <w:rsid w:val="00130972"/>
    <w:rsid w:val="00137A8C"/>
    <w:rsid w:val="001478D3"/>
    <w:rsid w:val="001479D1"/>
    <w:rsid w:val="0015218F"/>
    <w:rsid w:val="00153871"/>
    <w:rsid w:val="001563E5"/>
    <w:rsid w:val="00161961"/>
    <w:rsid w:val="0016666E"/>
    <w:rsid w:val="001744AB"/>
    <w:rsid w:val="00183DC5"/>
    <w:rsid w:val="0018593C"/>
    <w:rsid w:val="0019046E"/>
    <w:rsid w:val="001945D0"/>
    <w:rsid w:val="001970EA"/>
    <w:rsid w:val="001A4F91"/>
    <w:rsid w:val="001A572C"/>
    <w:rsid w:val="001A63DF"/>
    <w:rsid w:val="001B0455"/>
    <w:rsid w:val="001B4945"/>
    <w:rsid w:val="001B6538"/>
    <w:rsid w:val="001B7961"/>
    <w:rsid w:val="001C0941"/>
    <w:rsid w:val="001C3AFD"/>
    <w:rsid w:val="001C414F"/>
    <w:rsid w:val="001C69BB"/>
    <w:rsid w:val="001D174A"/>
    <w:rsid w:val="001D42A8"/>
    <w:rsid w:val="001D5B70"/>
    <w:rsid w:val="00201EDD"/>
    <w:rsid w:val="00204594"/>
    <w:rsid w:val="002112AC"/>
    <w:rsid w:val="00212B12"/>
    <w:rsid w:val="0021441A"/>
    <w:rsid w:val="00217274"/>
    <w:rsid w:val="002213FB"/>
    <w:rsid w:val="0022152E"/>
    <w:rsid w:val="00222A46"/>
    <w:rsid w:val="002276E4"/>
    <w:rsid w:val="002330DD"/>
    <w:rsid w:val="00234F62"/>
    <w:rsid w:val="002415A6"/>
    <w:rsid w:val="002431AC"/>
    <w:rsid w:val="00247C70"/>
    <w:rsid w:val="00257D07"/>
    <w:rsid w:val="00260F55"/>
    <w:rsid w:val="00264E90"/>
    <w:rsid w:val="002674ED"/>
    <w:rsid w:val="002726FC"/>
    <w:rsid w:val="00273D6D"/>
    <w:rsid w:val="00274148"/>
    <w:rsid w:val="00274D27"/>
    <w:rsid w:val="00277809"/>
    <w:rsid w:val="002A0646"/>
    <w:rsid w:val="002A2C66"/>
    <w:rsid w:val="002A342D"/>
    <w:rsid w:val="002B44FE"/>
    <w:rsid w:val="002C29D9"/>
    <w:rsid w:val="002D1866"/>
    <w:rsid w:val="002D7315"/>
    <w:rsid w:val="002E0002"/>
    <w:rsid w:val="002E58A0"/>
    <w:rsid w:val="002E7473"/>
    <w:rsid w:val="002F1589"/>
    <w:rsid w:val="002F546A"/>
    <w:rsid w:val="002F5A94"/>
    <w:rsid w:val="00300486"/>
    <w:rsid w:val="003017FF"/>
    <w:rsid w:val="00303B27"/>
    <w:rsid w:val="00306958"/>
    <w:rsid w:val="00323CE4"/>
    <w:rsid w:val="003258A5"/>
    <w:rsid w:val="003330E7"/>
    <w:rsid w:val="00333658"/>
    <w:rsid w:val="00337C7C"/>
    <w:rsid w:val="0034116E"/>
    <w:rsid w:val="00344B00"/>
    <w:rsid w:val="00353282"/>
    <w:rsid w:val="00357219"/>
    <w:rsid w:val="00366680"/>
    <w:rsid w:val="003675E0"/>
    <w:rsid w:val="00377A70"/>
    <w:rsid w:val="00381104"/>
    <w:rsid w:val="003858E5"/>
    <w:rsid w:val="003910AE"/>
    <w:rsid w:val="003A3262"/>
    <w:rsid w:val="003A48E9"/>
    <w:rsid w:val="003A79AD"/>
    <w:rsid w:val="003B14B1"/>
    <w:rsid w:val="003B3056"/>
    <w:rsid w:val="003B594C"/>
    <w:rsid w:val="003B73D8"/>
    <w:rsid w:val="003C2C9F"/>
    <w:rsid w:val="003D5714"/>
    <w:rsid w:val="003E223C"/>
    <w:rsid w:val="003E29E4"/>
    <w:rsid w:val="00413201"/>
    <w:rsid w:val="004144E3"/>
    <w:rsid w:val="00420D69"/>
    <w:rsid w:val="00431310"/>
    <w:rsid w:val="00434439"/>
    <w:rsid w:val="004440D9"/>
    <w:rsid w:val="00446FBE"/>
    <w:rsid w:val="00450BD2"/>
    <w:rsid w:val="004514B0"/>
    <w:rsid w:val="0045673B"/>
    <w:rsid w:val="004632FF"/>
    <w:rsid w:val="00476A1B"/>
    <w:rsid w:val="0049573D"/>
    <w:rsid w:val="004A7A8C"/>
    <w:rsid w:val="004B0413"/>
    <w:rsid w:val="004B08A0"/>
    <w:rsid w:val="004B5BA7"/>
    <w:rsid w:val="004B6515"/>
    <w:rsid w:val="004B7AA7"/>
    <w:rsid w:val="004C111B"/>
    <w:rsid w:val="004C4E0B"/>
    <w:rsid w:val="004D04D7"/>
    <w:rsid w:val="004D2DB9"/>
    <w:rsid w:val="004D308E"/>
    <w:rsid w:val="004D45A8"/>
    <w:rsid w:val="004F3B2E"/>
    <w:rsid w:val="00506234"/>
    <w:rsid w:val="005126CD"/>
    <w:rsid w:val="00526242"/>
    <w:rsid w:val="00527D0A"/>
    <w:rsid w:val="00541572"/>
    <w:rsid w:val="00542C5E"/>
    <w:rsid w:val="00550B78"/>
    <w:rsid w:val="00554C26"/>
    <w:rsid w:val="00557F81"/>
    <w:rsid w:val="00563856"/>
    <w:rsid w:val="0056391D"/>
    <w:rsid w:val="00572547"/>
    <w:rsid w:val="00573258"/>
    <w:rsid w:val="00573CE3"/>
    <w:rsid w:val="005750E8"/>
    <w:rsid w:val="00582733"/>
    <w:rsid w:val="00583392"/>
    <w:rsid w:val="00584B7C"/>
    <w:rsid w:val="00587E37"/>
    <w:rsid w:val="005952DD"/>
    <w:rsid w:val="005954A5"/>
    <w:rsid w:val="00596A9B"/>
    <w:rsid w:val="005B01B7"/>
    <w:rsid w:val="005B2B6E"/>
    <w:rsid w:val="005B6276"/>
    <w:rsid w:val="005C1A3D"/>
    <w:rsid w:val="005D0149"/>
    <w:rsid w:val="005D19FB"/>
    <w:rsid w:val="005D5A85"/>
    <w:rsid w:val="005E13E2"/>
    <w:rsid w:val="005E23F4"/>
    <w:rsid w:val="005F1CA1"/>
    <w:rsid w:val="005F689C"/>
    <w:rsid w:val="00600C91"/>
    <w:rsid w:val="0060322C"/>
    <w:rsid w:val="00611930"/>
    <w:rsid w:val="006137DA"/>
    <w:rsid w:val="006155DB"/>
    <w:rsid w:val="0063022F"/>
    <w:rsid w:val="00632C9B"/>
    <w:rsid w:val="00634B11"/>
    <w:rsid w:val="00635DB2"/>
    <w:rsid w:val="00643738"/>
    <w:rsid w:val="0065523F"/>
    <w:rsid w:val="00655C13"/>
    <w:rsid w:val="00665C2F"/>
    <w:rsid w:val="00670E14"/>
    <w:rsid w:val="006729A5"/>
    <w:rsid w:val="00675C11"/>
    <w:rsid w:val="0068354C"/>
    <w:rsid w:val="0068410B"/>
    <w:rsid w:val="006842E3"/>
    <w:rsid w:val="00686CB4"/>
    <w:rsid w:val="00687BC6"/>
    <w:rsid w:val="0069296D"/>
    <w:rsid w:val="006947B6"/>
    <w:rsid w:val="006A0428"/>
    <w:rsid w:val="006A7D63"/>
    <w:rsid w:val="006B4909"/>
    <w:rsid w:val="006C551D"/>
    <w:rsid w:val="006C6361"/>
    <w:rsid w:val="006D7550"/>
    <w:rsid w:val="006E21B9"/>
    <w:rsid w:val="006F02F8"/>
    <w:rsid w:val="006F06C0"/>
    <w:rsid w:val="006F2F0B"/>
    <w:rsid w:val="006F6660"/>
    <w:rsid w:val="006F757D"/>
    <w:rsid w:val="0071737A"/>
    <w:rsid w:val="0072363C"/>
    <w:rsid w:val="00733C1B"/>
    <w:rsid w:val="00736E90"/>
    <w:rsid w:val="00737128"/>
    <w:rsid w:val="00744156"/>
    <w:rsid w:val="00752389"/>
    <w:rsid w:val="00752B44"/>
    <w:rsid w:val="00755576"/>
    <w:rsid w:val="00761158"/>
    <w:rsid w:val="00762961"/>
    <w:rsid w:val="00765F5A"/>
    <w:rsid w:val="00766FFE"/>
    <w:rsid w:val="00767B4C"/>
    <w:rsid w:val="0078001E"/>
    <w:rsid w:val="00780AD6"/>
    <w:rsid w:val="00794C6C"/>
    <w:rsid w:val="00794CCA"/>
    <w:rsid w:val="007A111F"/>
    <w:rsid w:val="007A1EB5"/>
    <w:rsid w:val="007B1E5C"/>
    <w:rsid w:val="007B57E1"/>
    <w:rsid w:val="007B59D0"/>
    <w:rsid w:val="007D0015"/>
    <w:rsid w:val="007D064E"/>
    <w:rsid w:val="007D07DA"/>
    <w:rsid w:val="007E49E9"/>
    <w:rsid w:val="007F0084"/>
    <w:rsid w:val="00805820"/>
    <w:rsid w:val="008156F7"/>
    <w:rsid w:val="008164ED"/>
    <w:rsid w:val="00816AAB"/>
    <w:rsid w:val="00820814"/>
    <w:rsid w:val="00824D28"/>
    <w:rsid w:val="008256FE"/>
    <w:rsid w:val="008271F8"/>
    <w:rsid w:val="00834EF4"/>
    <w:rsid w:val="00841D40"/>
    <w:rsid w:val="008478A1"/>
    <w:rsid w:val="00847E34"/>
    <w:rsid w:val="008611C9"/>
    <w:rsid w:val="00865AB7"/>
    <w:rsid w:val="00875164"/>
    <w:rsid w:val="00875FEB"/>
    <w:rsid w:val="00885312"/>
    <w:rsid w:val="00885894"/>
    <w:rsid w:val="00893641"/>
    <w:rsid w:val="00893719"/>
    <w:rsid w:val="008A4DB8"/>
    <w:rsid w:val="008A6C9F"/>
    <w:rsid w:val="008B1840"/>
    <w:rsid w:val="008B1C42"/>
    <w:rsid w:val="008B2312"/>
    <w:rsid w:val="008B6106"/>
    <w:rsid w:val="008C3161"/>
    <w:rsid w:val="008C5476"/>
    <w:rsid w:val="008D7497"/>
    <w:rsid w:val="008E26BA"/>
    <w:rsid w:val="008E3924"/>
    <w:rsid w:val="008E404E"/>
    <w:rsid w:val="00901027"/>
    <w:rsid w:val="00905487"/>
    <w:rsid w:val="0090663A"/>
    <w:rsid w:val="00911898"/>
    <w:rsid w:val="00921387"/>
    <w:rsid w:val="009221E3"/>
    <w:rsid w:val="009225F4"/>
    <w:rsid w:val="00922A56"/>
    <w:rsid w:val="00936DC1"/>
    <w:rsid w:val="00946ADF"/>
    <w:rsid w:val="00946FB3"/>
    <w:rsid w:val="00950214"/>
    <w:rsid w:val="00953BCF"/>
    <w:rsid w:val="009565DF"/>
    <w:rsid w:val="0096345B"/>
    <w:rsid w:val="009707BA"/>
    <w:rsid w:val="00974869"/>
    <w:rsid w:val="0097516A"/>
    <w:rsid w:val="00977A55"/>
    <w:rsid w:val="00980CD0"/>
    <w:rsid w:val="0098213D"/>
    <w:rsid w:val="00990EFB"/>
    <w:rsid w:val="0099206B"/>
    <w:rsid w:val="0099740B"/>
    <w:rsid w:val="009B5A47"/>
    <w:rsid w:val="009B6917"/>
    <w:rsid w:val="009B6AAE"/>
    <w:rsid w:val="009C45E1"/>
    <w:rsid w:val="009D0EE1"/>
    <w:rsid w:val="009D123A"/>
    <w:rsid w:val="009E2C54"/>
    <w:rsid w:val="009F4AF4"/>
    <w:rsid w:val="009F6672"/>
    <w:rsid w:val="00A05506"/>
    <w:rsid w:val="00A07491"/>
    <w:rsid w:val="00A15FAD"/>
    <w:rsid w:val="00A25478"/>
    <w:rsid w:val="00A2759F"/>
    <w:rsid w:val="00A30007"/>
    <w:rsid w:val="00A44539"/>
    <w:rsid w:val="00A45BD4"/>
    <w:rsid w:val="00A75060"/>
    <w:rsid w:val="00A80D99"/>
    <w:rsid w:val="00A82301"/>
    <w:rsid w:val="00A85930"/>
    <w:rsid w:val="00A866DC"/>
    <w:rsid w:val="00A919C7"/>
    <w:rsid w:val="00A927B0"/>
    <w:rsid w:val="00A94EBD"/>
    <w:rsid w:val="00A97D88"/>
    <w:rsid w:val="00AA1C6D"/>
    <w:rsid w:val="00AA23FF"/>
    <w:rsid w:val="00AA300A"/>
    <w:rsid w:val="00AA5D2C"/>
    <w:rsid w:val="00AB309B"/>
    <w:rsid w:val="00AB6B60"/>
    <w:rsid w:val="00AC154E"/>
    <w:rsid w:val="00AD04DB"/>
    <w:rsid w:val="00AD2416"/>
    <w:rsid w:val="00AD71DE"/>
    <w:rsid w:val="00AE3C3E"/>
    <w:rsid w:val="00AF05AA"/>
    <w:rsid w:val="00AF456F"/>
    <w:rsid w:val="00AF793F"/>
    <w:rsid w:val="00B00813"/>
    <w:rsid w:val="00B0170F"/>
    <w:rsid w:val="00B14002"/>
    <w:rsid w:val="00B27245"/>
    <w:rsid w:val="00B33C5A"/>
    <w:rsid w:val="00B342F0"/>
    <w:rsid w:val="00B408D6"/>
    <w:rsid w:val="00B418A4"/>
    <w:rsid w:val="00B41E7A"/>
    <w:rsid w:val="00B523AD"/>
    <w:rsid w:val="00B53401"/>
    <w:rsid w:val="00B54FF1"/>
    <w:rsid w:val="00B652AD"/>
    <w:rsid w:val="00B744F9"/>
    <w:rsid w:val="00B74540"/>
    <w:rsid w:val="00B97459"/>
    <w:rsid w:val="00BA1EAA"/>
    <w:rsid w:val="00BA2CD2"/>
    <w:rsid w:val="00BA5193"/>
    <w:rsid w:val="00BA5C4F"/>
    <w:rsid w:val="00BB0822"/>
    <w:rsid w:val="00BB5E59"/>
    <w:rsid w:val="00BC1D75"/>
    <w:rsid w:val="00BC5282"/>
    <w:rsid w:val="00BC5F83"/>
    <w:rsid w:val="00BC77E2"/>
    <w:rsid w:val="00BD4469"/>
    <w:rsid w:val="00BD58AB"/>
    <w:rsid w:val="00BE3026"/>
    <w:rsid w:val="00BE38F0"/>
    <w:rsid w:val="00BE7C47"/>
    <w:rsid w:val="00BF0C28"/>
    <w:rsid w:val="00BF522B"/>
    <w:rsid w:val="00C00587"/>
    <w:rsid w:val="00C00B88"/>
    <w:rsid w:val="00C14FE8"/>
    <w:rsid w:val="00C23B58"/>
    <w:rsid w:val="00C25D34"/>
    <w:rsid w:val="00C27C93"/>
    <w:rsid w:val="00C32A47"/>
    <w:rsid w:val="00C33D57"/>
    <w:rsid w:val="00C345BB"/>
    <w:rsid w:val="00C36BC4"/>
    <w:rsid w:val="00C40559"/>
    <w:rsid w:val="00C45687"/>
    <w:rsid w:val="00C511DE"/>
    <w:rsid w:val="00C617D7"/>
    <w:rsid w:val="00C62305"/>
    <w:rsid w:val="00C65703"/>
    <w:rsid w:val="00C80839"/>
    <w:rsid w:val="00C81F82"/>
    <w:rsid w:val="00C92267"/>
    <w:rsid w:val="00C92E2E"/>
    <w:rsid w:val="00C970E1"/>
    <w:rsid w:val="00CA2BC5"/>
    <w:rsid w:val="00CA7E2A"/>
    <w:rsid w:val="00CB5D74"/>
    <w:rsid w:val="00CB6DA1"/>
    <w:rsid w:val="00CC07CA"/>
    <w:rsid w:val="00CC1137"/>
    <w:rsid w:val="00CC191B"/>
    <w:rsid w:val="00CC2032"/>
    <w:rsid w:val="00CD2B34"/>
    <w:rsid w:val="00CE14D6"/>
    <w:rsid w:val="00CE7B00"/>
    <w:rsid w:val="00CF1295"/>
    <w:rsid w:val="00D15D0B"/>
    <w:rsid w:val="00D2123F"/>
    <w:rsid w:val="00D212A2"/>
    <w:rsid w:val="00D244DA"/>
    <w:rsid w:val="00D33F5D"/>
    <w:rsid w:val="00D367E8"/>
    <w:rsid w:val="00D3714E"/>
    <w:rsid w:val="00D40C56"/>
    <w:rsid w:val="00D415FA"/>
    <w:rsid w:val="00D43619"/>
    <w:rsid w:val="00D45248"/>
    <w:rsid w:val="00D46FAA"/>
    <w:rsid w:val="00D543B9"/>
    <w:rsid w:val="00D560D4"/>
    <w:rsid w:val="00D57FC7"/>
    <w:rsid w:val="00D62360"/>
    <w:rsid w:val="00D648E1"/>
    <w:rsid w:val="00D84E34"/>
    <w:rsid w:val="00DB67C4"/>
    <w:rsid w:val="00DC13A0"/>
    <w:rsid w:val="00DC34F3"/>
    <w:rsid w:val="00DD55F3"/>
    <w:rsid w:val="00DF12E8"/>
    <w:rsid w:val="00DF16B6"/>
    <w:rsid w:val="00DF1BCB"/>
    <w:rsid w:val="00DF390C"/>
    <w:rsid w:val="00E03604"/>
    <w:rsid w:val="00E079EC"/>
    <w:rsid w:val="00E128F8"/>
    <w:rsid w:val="00E21B29"/>
    <w:rsid w:val="00E33EA0"/>
    <w:rsid w:val="00E41979"/>
    <w:rsid w:val="00E45B78"/>
    <w:rsid w:val="00E4678F"/>
    <w:rsid w:val="00E508DB"/>
    <w:rsid w:val="00E50C2C"/>
    <w:rsid w:val="00E529DE"/>
    <w:rsid w:val="00E5328C"/>
    <w:rsid w:val="00E53352"/>
    <w:rsid w:val="00E71D25"/>
    <w:rsid w:val="00E74EF6"/>
    <w:rsid w:val="00E759A8"/>
    <w:rsid w:val="00E77D4B"/>
    <w:rsid w:val="00E92A6A"/>
    <w:rsid w:val="00EA492B"/>
    <w:rsid w:val="00EA6086"/>
    <w:rsid w:val="00EB1B81"/>
    <w:rsid w:val="00EB2CAC"/>
    <w:rsid w:val="00EC2686"/>
    <w:rsid w:val="00EC46CE"/>
    <w:rsid w:val="00EC4960"/>
    <w:rsid w:val="00EC52F7"/>
    <w:rsid w:val="00ED525C"/>
    <w:rsid w:val="00EE4094"/>
    <w:rsid w:val="00EE52C5"/>
    <w:rsid w:val="00EE5D74"/>
    <w:rsid w:val="00EE76B3"/>
    <w:rsid w:val="00EF2A74"/>
    <w:rsid w:val="00F03B96"/>
    <w:rsid w:val="00F03F8A"/>
    <w:rsid w:val="00F04AC3"/>
    <w:rsid w:val="00F1031D"/>
    <w:rsid w:val="00F17E25"/>
    <w:rsid w:val="00F22C96"/>
    <w:rsid w:val="00F23046"/>
    <w:rsid w:val="00F25839"/>
    <w:rsid w:val="00F25F54"/>
    <w:rsid w:val="00F33D29"/>
    <w:rsid w:val="00F35EFB"/>
    <w:rsid w:val="00F36F62"/>
    <w:rsid w:val="00F43522"/>
    <w:rsid w:val="00F61B8C"/>
    <w:rsid w:val="00F74486"/>
    <w:rsid w:val="00F77503"/>
    <w:rsid w:val="00F91743"/>
    <w:rsid w:val="00F95749"/>
    <w:rsid w:val="00FA52A6"/>
    <w:rsid w:val="00FA60B2"/>
    <w:rsid w:val="00FB6580"/>
    <w:rsid w:val="00FC0AA4"/>
    <w:rsid w:val="00FC0C98"/>
    <w:rsid w:val="00FC36B2"/>
    <w:rsid w:val="00FC39D7"/>
    <w:rsid w:val="00FC5814"/>
    <w:rsid w:val="00FD6D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0B4CBE1"/>
  <w15:chartTrackingRefBased/>
  <w15:docId w15:val="{9495FE3A-4AA7-4A95-A93A-CFFEA8D508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45687"/>
  </w:style>
  <w:style w:type="paragraph" w:styleId="1">
    <w:name w:val="heading 1"/>
    <w:basedOn w:val="a"/>
    <w:next w:val="a"/>
    <w:link w:val="10"/>
    <w:uiPriority w:val="9"/>
    <w:qFormat/>
    <w:rsid w:val="002F546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F546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F546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2F546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a3">
    <w:name w:val="List Paragraph"/>
    <w:basedOn w:val="a"/>
    <w:uiPriority w:val="34"/>
    <w:qFormat/>
    <w:rsid w:val="004B0413"/>
    <w:pPr>
      <w:ind w:left="720"/>
      <w:contextualSpacing/>
    </w:pPr>
  </w:style>
  <w:style w:type="paragraph" w:styleId="a4">
    <w:name w:val="TOC Heading"/>
    <w:basedOn w:val="1"/>
    <w:next w:val="a"/>
    <w:uiPriority w:val="39"/>
    <w:unhideWhenUsed/>
    <w:qFormat/>
    <w:rsid w:val="00344B00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344B00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344B00"/>
    <w:pPr>
      <w:spacing w:after="100"/>
      <w:ind w:left="220"/>
    </w:pPr>
  </w:style>
  <w:style w:type="character" w:styleId="a5">
    <w:name w:val="Hyperlink"/>
    <w:basedOn w:val="a0"/>
    <w:uiPriority w:val="99"/>
    <w:unhideWhenUsed/>
    <w:rsid w:val="00344B00"/>
    <w:rPr>
      <w:color w:val="0563C1" w:themeColor="hyperlink"/>
      <w:u w:val="single"/>
    </w:rPr>
  </w:style>
  <w:style w:type="paragraph" w:styleId="a6">
    <w:name w:val="Normal (Web)"/>
    <w:basedOn w:val="a"/>
    <w:uiPriority w:val="99"/>
    <w:semiHidden/>
    <w:unhideWhenUsed/>
    <w:rsid w:val="002726F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header"/>
    <w:basedOn w:val="a"/>
    <w:link w:val="a8"/>
    <w:uiPriority w:val="99"/>
    <w:unhideWhenUsed/>
    <w:rsid w:val="006F02F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6F02F8"/>
  </w:style>
  <w:style w:type="paragraph" w:styleId="a9">
    <w:name w:val="footer"/>
    <w:basedOn w:val="a"/>
    <w:link w:val="aa"/>
    <w:uiPriority w:val="99"/>
    <w:unhideWhenUsed/>
    <w:rsid w:val="006F02F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6F02F8"/>
  </w:style>
  <w:style w:type="paragraph" w:styleId="HTML">
    <w:name w:val="HTML Preformatted"/>
    <w:basedOn w:val="a"/>
    <w:link w:val="HTML0"/>
    <w:uiPriority w:val="99"/>
    <w:semiHidden/>
    <w:unhideWhenUsed/>
    <w:rsid w:val="00B0170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B0170F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HTML1">
    <w:name w:val="HTML Code"/>
    <w:basedOn w:val="a0"/>
    <w:uiPriority w:val="99"/>
    <w:semiHidden/>
    <w:unhideWhenUsed/>
    <w:rsid w:val="00B0170F"/>
    <w:rPr>
      <w:rFonts w:ascii="Courier New" w:eastAsia="Times New Roman" w:hAnsi="Courier New" w:cs="Courier New"/>
      <w:sz w:val="20"/>
      <w:szCs w:val="20"/>
    </w:rPr>
  </w:style>
  <w:style w:type="character" w:customStyle="1" w:styleId="hljs-keyword">
    <w:name w:val="hljs-keyword"/>
    <w:basedOn w:val="a0"/>
    <w:rsid w:val="00B0170F"/>
  </w:style>
  <w:style w:type="character" w:customStyle="1" w:styleId="hljs-operator">
    <w:name w:val="hljs-operator"/>
    <w:basedOn w:val="a0"/>
    <w:rsid w:val="00B0170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59018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936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462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962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06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image" Target="media/image42.png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8" Type="http://schemas.openxmlformats.org/officeDocument/2006/relationships/image" Target="media/image1.emf"/><Relationship Id="rId51" Type="http://schemas.openxmlformats.org/officeDocument/2006/relationships/image" Target="media/image43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144D220-E26B-4DB9-9974-BA9E290936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29</TotalTime>
  <Pages>73</Pages>
  <Words>9929</Words>
  <Characters>56601</Characters>
  <Application>Microsoft Office Word</Application>
  <DocSecurity>0</DocSecurity>
  <Lines>471</Lines>
  <Paragraphs>1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3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olina Di</dc:creator>
  <cp:keywords/>
  <dc:description/>
  <cp:lastModifiedBy>Polina Di</cp:lastModifiedBy>
  <cp:revision>479</cp:revision>
  <cp:lastPrinted>2023-05-12T07:46:00Z</cp:lastPrinted>
  <dcterms:created xsi:type="dcterms:W3CDTF">2023-04-10T07:05:00Z</dcterms:created>
  <dcterms:modified xsi:type="dcterms:W3CDTF">2023-05-23T07:31:00Z</dcterms:modified>
</cp:coreProperties>
</file>